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E3A76F4" w:rsidR="001E41F3" w:rsidRDefault="001E41F3">
      <w:pPr>
        <w:pStyle w:val="CRCoverPage"/>
        <w:tabs>
          <w:tab w:val="right" w:pos="9639"/>
        </w:tabs>
        <w:spacing w:after="0"/>
        <w:rPr>
          <w:b/>
          <w:i/>
          <w:noProof/>
          <w:sz w:val="28"/>
        </w:rPr>
      </w:pPr>
      <w:r>
        <w:rPr>
          <w:b/>
          <w:noProof/>
          <w:sz w:val="24"/>
        </w:rPr>
        <w:t>3GPP TSG-</w:t>
      </w:r>
      <w:fldSimple w:instr=" DOCPROPERTY  TSG/WGRef  \* MERGEFORMAT ">
        <w:r w:rsidR="009A36F3" w:rsidRPr="009A36F3">
          <w:rPr>
            <w:b/>
            <w:noProof/>
            <w:sz w:val="24"/>
          </w:rPr>
          <w:t>SA4</w:t>
        </w:r>
      </w:fldSimple>
      <w:r w:rsidR="00C66BA2">
        <w:rPr>
          <w:b/>
          <w:noProof/>
          <w:sz w:val="24"/>
        </w:rPr>
        <w:t xml:space="preserve"> </w:t>
      </w:r>
      <w:r>
        <w:rPr>
          <w:b/>
          <w:noProof/>
          <w:sz w:val="24"/>
        </w:rPr>
        <w:t>Meeting #</w:t>
      </w:r>
      <w:fldSimple w:instr=" DOCPROPERTY  MtgSeq  \* MERGEFORMAT ">
        <w:r w:rsidR="009A36F3" w:rsidRPr="009A36F3">
          <w:rPr>
            <w:b/>
            <w:noProof/>
            <w:sz w:val="24"/>
          </w:rPr>
          <w:t>135</w:t>
        </w:r>
      </w:fldSimple>
      <w:r>
        <w:fldChar w:fldCharType="begin"/>
      </w:r>
      <w:r>
        <w:instrText xml:space="preserve"> DOCPROPERTY  MtgTitle  \* MERGEFORMAT </w:instrText>
      </w:r>
      <w:r>
        <w:fldChar w:fldCharType="end"/>
      </w:r>
      <w:r>
        <w:rPr>
          <w:b/>
          <w:i/>
          <w:noProof/>
          <w:sz w:val="28"/>
        </w:rPr>
        <w:tab/>
      </w:r>
      <w:fldSimple w:instr=" DOCPROPERTY  Tdoc#  \* MERGEFORMAT ">
        <w:r w:rsidR="009A36F3" w:rsidRPr="009A36F3">
          <w:rPr>
            <w:b/>
            <w:i/>
            <w:noProof/>
            <w:sz w:val="28"/>
          </w:rPr>
          <w:t>S4-260043</w:t>
        </w:r>
      </w:fldSimple>
    </w:p>
    <w:p w14:paraId="7CB45193" w14:textId="6145A47F" w:rsidR="001E41F3" w:rsidRDefault="009A36F3" w:rsidP="005E2C44">
      <w:pPr>
        <w:pStyle w:val="CRCoverPage"/>
        <w:outlineLvl w:val="0"/>
        <w:rPr>
          <w:b/>
          <w:noProof/>
          <w:sz w:val="24"/>
        </w:rPr>
      </w:pPr>
      <w:fldSimple w:instr=" DOCPROPERTY  Location  \* MERGEFORMAT ">
        <w:r w:rsidRPr="009A36F3">
          <w:rPr>
            <w:b/>
            <w:noProof/>
            <w:sz w:val="24"/>
          </w:rPr>
          <w:t>India</w:t>
        </w:r>
      </w:fldSimple>
      <w:r w:rsidR="001E41F3">
        <w:rPr>
          <w:b/>
          <w:noProof/>
          <w:sz w:val="24"/>
        </w:rPr>
        <w:t xml:space="preserve">, </w:t>
      </w:r>
      <w:fldSimple w:instr=" DOCPROPERTY  Country  \* MERGEFORMAT ">
        <w:r w:rsidRPr="009A36F3">
          <w:rPr>
            <w:b/>
            <w:noProof/>
            <w:sz w:val="24"/>
          </w:rPr>
          <w:t>India</w:t>
        </w:r>
      </w:fldSimple>
      <w:r w:rsidR="001E41F3">
        <w:rPr>
          <w:b/>
          <w:noProof/>
          <w:sz w:val="24"/>
        </w:rPr>
        <w:t xml:space="preserve">, </w:t>
      </w:r>
      <w:fldSimple w:instr=" DOCPROPERTY  StartDate  \* MERGEFORMAT ">
        <w:r w:rsidRPr="009A36F3">
          <w:rPr>
            <w:b/>
            <w:noProof/>
            <w:sz w:val="24"/>
          </w:rPr>
          <w:t>9th Feb 2026</w:t>
        </w:r>
      </w:fldSimple>
      <w:r w:rsidR="00547111">
        <w:rPr>
          <w:b/>
          <w:noProof/>
          <w:sz w:val="24"/>
        </w:rPr>
        <w:t xml:space="preserve"> - </w:t>
      </w:r>
      <w:fldSimple w:instr=" DOCPROPERTY  EndDate  \* MERGEFORMAT ">
        <w:r w:rsidRPr="009A36F3">
          <w:rPr>
            <w:b/>
            <w:noProof/>
            <w:sz w:val="24"/>
          </w:rPr>
          <w:t>13th Feb 2026</w:t>
        </w:r>
      </w:fldSimple>
      <w:r w:rsidR="004B1264">
        <w:rPr>
          <w:b/>
          <w:noProof/>
          <w:sz w:val="24"/>
        </w:rPr>
        <w:tab/>
      </w:r>
      <w:r w:rsidR="004B1264">
        <w:rPr>
          <w:b/>
          <w:noProof/>
          <w:sz w:val="24"/>
        </w:rPr>
        <w:tab/>
      </w:r>
      <w:r w:rsidR="004B1264">
        <w:rPr>
          <w:b/>
          <w:noProof/>
          <w:sz w:val="24"/>
        </w:rPr>
        <w:tab/>
      </w:r>
      <w:r w:rsidR="004B1264">
        <w:rPr>
          <w:b/>
          <w:noProof/>
          <w:sz w:val="24"/>
        </w:rPr>
        <w:tab/>
      </w:r>
      <w:r w:rsidR="004B1264">
        <w:rPr>
          <w:b/>
          <w:noProof/>
          <w:sz w:val="24"/>
        </w:rPr>
        <w:tab/>
      </w:r>
      <w:r w:rsidR="004B1264">
        <w:rPr>
          <w:b/>
          <w:noProof/>
          <w:sz w:val="24"/>
        </w:rPr>
        <w:tab/>
      </w:r>
      <w:r w:rsidR="004B1264">
        <w:rPr>
          <w:b/>
          <w:noProof/>
          <w:sz w:val="24"/>
        </w:rPr>
        <w:tab/>
      </w:r>
      <w:r w:rsidR="004B1264">
        <w:rPr>
          <w:b/>
          <w:noProof/>
          <w:sz w:val="24"/>
        </w:rPr>
        <w:tab/>
      </w:r>
      <w:r w:rsidR="004B1264">
        <w:rPr>
          <w:b/>
          <w:noProof/>
          <w:sz w:val="24"/>
        </w:rPr>
        <w:tab/>
        <w:t>revision of S4-2520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5644D6" w:rsidR="001E41F3" w:rsidRPr="00410371" w:rsidRDefault="009A36F3" w:rsidP="00E13F3D">
            <w:pPr>
              <w:pStyle w:val="CRCoverPage"/>
              <w:spacing w:after="0"/>
              <w:jc w:val="right"/>
              <w:rPr>
                <w:b/>
                <w:noProof/>
                <w:sz w:val="28"/>
              </w:rPr>
            </w:pPr>
            <w:fldSimple w:instr=" DOCPROPERTY  Spec#  \* MERGEFORMAT ">
              <w:r w:rsidRPr="009A36F3">
                <w:rPr>
                  <w:b/>
                  <w:noProof/>
                  <w:sz w:val="28"/>
                </w:rPr>
                <w:t>26.94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F820C9" w:rsidR="001E41F3" w:rsidRPr="00410371" w:rsidRDefault="009A36F3" w:rsidP="00547111">
            <w:pPr>
              <w:pStyle w:val="CRCoverPage"/>
              <w:spacing w:after="0"/>
              <w:rPr>
                <w:noProof/>
              </w:rPr>
            </w:pPr>
            <w:fldSimple w:instr=" DOCPROPERTY  Cr#  \* MERGEFORMAT ">
              <w:r w:rsidRPr="009A36F3">
                <w:rPr>
                  <w:b/>
                  <w:noProof/>
                  <w:sz w:val="28"/>
                </w:rPr>
                <w:t>001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2E2E14" w:rsidR="001E41F3" w:rsidRPr="00410371" w:rsidRDefault="009A36F3" w:rsidP="00E13F3D">
            <w:pPr>
              <w:pStyle w:val="CRCoverPage"/>
              <w:spacing w:after="0"/>
              <w:jc w:val="center"/>
              <w:rPr>
                <w:b/>
                <w:noProof/>
              </w:rPr>
            </w:pPr>
            <w:fldSimple w:instr=" DOCPROPERTY  Revision  \* MERGEFORMAT ">
              <w:r w:rsidRPr="009A36F3">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2AA5238" w:rsidR="001E41F3" w:rsidRPr="00410371" w:rsidRDefault="009A36F3">
            <w:pPr>
              <w:pStyle w:val="CRCoverPage"/>
              <w:spacing w:after="0"/>
              <w:jc w:val="center"/>
              <w:rPr>
                <w:noProof/>
                <w:sz w:val="28"/>
              </w:rPr>
            </w:pPr>
            <w:fldSimple w:instr=" DOCPROPERTY  Version  \* MERGEFORMAT ">
              <w:r w:rsidRPr="009A36F3">
                <w:rPr>
                  <w:b/>
                  <w:noProof/>
                  <w:sz w:val="28"/>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5DF1546"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5BC3F48" w:rsidR="00F25D98" w:rsidRDefault="004B126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1D49DB4" w:rsidR="00F25D98" w:rsidRDefault="004B126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9B6010">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9B6010">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2F94B6" w:rsidR="001E41F3" w:rsidRDefault="009A36F3">
            <w:pPr>
              <w:pStyle w:val="CRCoverPage"/>
              <w:spacing w:after="0"/>
              <w:ind w:left="100"/>
              <w:rPr>
                <w:noProof/>
              </w:rPr>
            </w:pPr>
            <w:fldSimple w:instr=" DOCPROPERTY  CrTitle  \* MERGEFORMAT ">
              <w:r>
                <w:t>[FS_Energy_Ph2_MED] Energy-aware Streaming</w:t>
              </w:r>
            </w:fldSimple>
          </w:p>
        </w:tc>
      </w:tr>
      <w:tr w:rsidR="001E41F3" w14:paraId="05C08479" w14:textId="77777777" w:rsidTr="009B6010">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9B6010">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2FB1FCF" w:rsidR="001E41F3" w:rsidRDefault="009A36F3">
            <w:pPr>
              <w:pStyle w:val="CRCoverPage"/>
              <w:spacing w:after="0"/>
              <w:ind w:left="100"/>
              <w:rPr>
                <w:noProof/>
              </w:rPr>
            </w:pPr>
            <w:fldSimple w:instr=" DOCPROPERTY  SourceIfWg  \* MERGEFORMAT ">
              <w:r>
                <w:rPr>
                  <w:noProof/>
                </w:rPr>
                <w:t>Qualcomm Germany</w:t>
              </w:r>
            </w:fldSimple>
          </w:p>
        </w:tc>
      </w:tr>
      <w:tr w:rsidR="001E41F3" w14:paraId="4196B218" w14:textId="77777777" w:rsidTr="009B6010">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FFFF6B" w:rsidR="001E41F3" w:rsidRDefault="009A36F3" w:rsidP="00547111">
            <w:pPr>
              <w:pStyle w:val="CRCoverPage"/>
              <w:spacing w:after="0"/>
              <w:ind w:left="100"/>
              <w:rPr>
                <w:noProof/>
              </w:rPr>
            </w:pPr>
            <w:fldSimple w:instr=" DOCPROPERTY  SourceIfTsg  \* MERGEFORMAT ">
              <w:r>
                <w:t>S4</w:t>
              </w:r>
            </w:fldSimple>
          </w:p>
        </w:tc>
      </w:tr>
      <w:tr w:rsidR="001E41F3" w14:paraId="76303739" w14:textId="77777777" w:rsidTr="009B6010">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9B6010">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73A650" w:rsidR="001E41F3" w:rsidRDefault="009A36F3">
            <w:pPr>
              <w:pStyle w:val="CRCoverPage"/>
              <w:spacing w:after="0"/>
              <w:ind w:left="100"/>
              <w:rPr>
                <w:noProof/>
              </w:rPr>
            </w:pPr>
            <w:fldSimple w:instr=" DOCPROPERTY  RelatedWis  \* MERGEFORMAT ">
              <w:r>
                <w:rPr>
                  <w:noProof/>
                </w:rPr>
                <w:t>FS_Energy_Ph2_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1D4D8DC" w:rsidR="001E41F3" w:rsidRDefault="009A36F3">
            <w:pPr>
              <w:pStyle w:val="CRCoverPage"/>
              <w:spacing w:after="0"/>
              <w:ind w:left="100"/>
              <w:rPr>
                <w:noProof/>
              </w:rPr>
            </w:pPr>
            <w:fldSimple w:instr=" DOCPROPERTY  ResDate  \* MERGEFORMAT ">
              <w:r>
                <w:rPr>
                  <w:noProof/>
                </w:rPr>
                <w:t>2026-01-30</w:t>
              </w:r>
            </w:fldSimple>
          </w:p>
        </w:tc>
      </w:tr>
      <w:tr w:rsidR="001E41F3" w14:paraId="690C7843" w14:textId="77777777" w:rsidTr="009B6010">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9B6010">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44DA54C" w:rsidR="001E41F3" w:rsidRDefault="009A36F3" w:rsidP="00D24991">
            <w:pPr>
              <w:pStyle w:val="CRCoverPage"/>
              <w:spacing w:after="0"/>
              <w:ind w:left="100" w:right="-609"/>
              <w:rPr>
                <w:b/>
                <w:noProof/>
              </w:rPr>
            </w:pPr>
            <w:fldSimple w:instr=" DOCPROPERTY  Cat  \* MERGEFORMAT ">
              <w:r w:rsidRPr="009A36F3">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E4C46E" w:rsidR="001E41F3" w:rsidRDefault="009A36F3">
            <w:pPr>
              <w:pStyle w:val="CRCoverPage"/>
              <w:spacing w:after="0"/>
              <w:ind w:left="100"/>
              <w:rPr>
                <w:noProof/>
              </w:rPr>
            </w:pPr>
            <w:fldSimple w:instr=" DOCPROPERTY  Release  \* MERGEFORMAT ">
              <w:r>
                <w:rPr>
                  <w:noProof/>
                </w:rPr>
                <w:t>Rel-20</w:t>
              </w:r>
            </w:fldSimple>
          </w:p>
        </w:tc>
      </w:tr>
      <w:tr w:rsidR="001E41F3" w14:paraId="30122F0C" w14:textId="77777777" w:rsidTr="009B6010">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F36F803"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9B6010">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44200" w14:paraId="1256F52C" w14:textId="77777777" w:rsidTr="009B6010">
        <w:tc>
          <w:tcPr>
            <w:tcW w:w="2694" w:type="dxa"/>
            <w:gridSpan w:val="2"/>
            <w:tcBorders>
              <w:top w:val="single" w:sz="4" w:space="0" w:color="auto"/>
              <w:left w:val="single" w:sz="4" w:space="0" w:color="auto"/>
            </w:tcBorders>
          </w:tcPr>
          <w:p w14:paraId="52C87DB0" w14:textId="77777777" w:rsidR="00944200" w:rsidRDefault="00944200" w:rsidP="0094420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5C23506" w:rsidR="00944200" w:rsidRDefault="00944200" w:rsidP="00944200">
            <w:pPr>
              <w:pStyle w:val="CRCoverPage"/>
              <w:spacing w:after="0"/>
              <w:ind w:left="100"/>
              <w:rPr>
                <w:noProof/>
              </w:rPr>
            </w:pPr>
            <w:r>
              <w:rPr>
                <w:noProof/>
              </w:rPr>
              <w:t>Energy-aware streaming is tied to 3GPP architecture which is overall limiting</w:t>
            </w:r>
          </w:p>
        </w:tc>
      </w:tr>
      <w:tr w:rsidR="00944200" w14:paraId="4CA74D09" w14:textId="77777777" w:rsidTr="009B6010">
        <w:tc>
          <w:tcPr>
            <w:tcW w:w="2694" w:type="dxa"/>
            <w:gridSpan w:val="2"/>
            <w:tcBorders>
              <w:left w:val="single" w:sz="4" w:space="0" w:color="auto"/>
            </w:tcBorders>
          </w:tcPr>
          <w:p w14:paraId="2D0866D6" w14:textId="77777777" w:rsidR="00944200" w:rsidRDefault="00944200" w:rsidP="00944200">
            <w:pPr>
              <w:pStyle w:val="CRCoverPage"/>
              <w:spacing w:after="0"/>
              <w:rPr>
                <w:b/>
                <w:i/>
                <w:noProof/>
                <w:sz w:val="8"/>
                <w:szCs w:val="8"/>
              </w:rPr>
            </w:pPr>
          </w:p>
        </w:tc>
        <w:tc>
          <w:tcPr>
            <w:tcW w:w="6946" w:type="dxa"/>
            <w:gridSpan w:val="9"/>
            <w:tcBorders>
              <w:right w:val="single" w:sz="4" w:space="0" w:color="auto"/>
            </w:tcBorders>
          </w:tcPr>
          <w:p w14:paraId="365DEF04" w14:textId="77777777" w:rsidR="00944200" w:rsidRDefault="00944200" w:rsidP="00944200">
            <w:pPr>
              <w:pStyle w:val="CRCoverPage"/>
              <w:spacing w:after="0"/>
              <w:rPr>
                <w:noProof/>
                <w:sz w:val="8"/>
                <w:szCs w:val="8"/>
              </w:rPr>
            </w:pPr>
          </w:p>
        </w:tc>
      </w:tr>
      <w:tr w:rsidR="00944200" w14:paraId="21016551" w14:textId="77777777" w:rsidTr="009B6010">
        <w:tc>
          <w:tcPr>
            <w:tcW w:w="2694" w:type="dxa"/>
            <w:gridSpan w:val="2"/>
            <w:tcBorders>
              <w:left w:val="single" w:sz="4" w:space="0" w:color="auto"/>
            </w:tcBorders>
          </w:tcPr>
          <w:p w14:paraId="49433147" w14:textId="77777777" w:rsidR="00944200" w:rsidRDefault="00944200" w:rsidP="0094420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678E42C" w:rsidR="00944200" w:rsidRDefault="00944200" w:rsidP="00944200">
            <w:pPr>
              <w:pStyle w:val="CRCoverPage"/>
              <w:spacing w:after="0"/>
              <w:ind w:left="100"/>
              <w:rPr>
                <w:noProof/>
              </w:rPr>
            </w:pPr>
            <w:r>
              <w:rPr>
                <w:noProof/>
              </w:rPr>
              <w:t>Add access-independent energy-aware streaming and combine with 3GPP.</w:t>
            </w:r>
          </w:p>
        </w:tc>
      </w:tr>
      <w:tr w:rsidR="00944200" w14:paraId="1F886379" w14:textId="77777777" w:rsidTr="009B6010">
        <w:tc>
          <w:tcPr>
            <w:tcW w:w="2694" w:type="dxa"/>
            <w:gridSpan w:val="2"/>
            <w:tcBorders>
              <w:left w:val="single" w:sz="4" w:space="0" w:color="auto"/>
            </w:tcBorders>
          </w:tcPr>
          <w:p w14:paraId="4D989623" w14:textId="77777777" w:rsidR="00944200" w:rsidRDefault="00944200" w:rsidP="00944200">
            <w:pPr>
              <w:pStyle w:val="CRCoverPage"/>
              <w:spacing w:after="0"/>
              <w:rPr>
                <w:b/>
                <w:i/>
                <w:noProof/>
                <w:sz w:val="8"/>
                <w:szCs w:val="8"/>
              </w:rPr>
            </w:pPr>
          </w:p>
        </w:tc>
        <w:tc>
          <w:tcPr>
            <w:tcW w:w="6946" w:type="dxa"/>
            <w:gridSpan w:val="9"/>
            <w:tcBorders>
              <w:right w:val="single" w:sz="4" w:space="0" w:color="auto"/>
            </w:tcBorders>
          </w:tcPr>
          <w:p w14:paraId="71C4A204" w14:textId="77777777" w:rsidR="00944200" w:rsidRDefault="00944200" w:rsidP="00944200">
            <w:pPr>
              <w:pStyle w:val="CRCoverPage"/>
              <w:spacing w:after="0"/>
              <w:rPr>
                <w:noProof/>
                <w:sz w:val="8"/>
                <w:szCs w:val="8"/>
              </w:rPr>
            </w:pPr>
          </w:p>
        </w:tc>
      </w:tr>
      <w:tr w:rsidR="00944200" w14:paraId="678D7BF9" w14:textId="77777777" w:rsidTr="009B6010">
        <w:tc>
          <w:tcPr>
            <w:tcW w:w="2694" w:type="dxa"/>
            <w:gridSpan w:val="2"/>
            <w:tcBorders>
              <w:left w:val="single" w:sz="4" w:space="0" w:color="auto"/>
              <w:bottom w:val="single" w:sz="4" w:space="0" w:color="auto"/>
            </w:tcBorders>
          </w:tcPr>
          <w:p w14:paraId="4E5CE1B6" w14:textId="77777777" w:rsidR="00944200" w:rsidRDefault="00944200" w:rsidP="0094420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944200" w:rsidRDefault="00944200" w:rsidP="00944200">
            <w:pPr>
              <w:pStyle w:val="CRCoverPage"/>
              <w:spacing w:after="0"/>
              <w:ind w:left="100"/>
              <w:rPr>
                <w:noProof/>
              </w:rPr>
            </w:pPr>
          </w:p>
        </w:tc>
      </w:tr>
      <w:tr w:rsidR="00944200" w14:paraId="034AF533" w14:textId="77777777" w:rsidTr="009B6010">
        <w:tc>
          <w:tcPr>
            <w:tcW w:w="2694" w:type="dxa"/>
            <w:gridSpan w:val="2"/>
          </w:tcPr>
          <w:p w14:paraId="39D9EB5B" w14:textId="77777777" w:rsidR="00944200" w:rsidRDefault="00944200" w:rsidP="00944200">
            <w:pPr>
              <w:pStyle w:val="CRCoverPage"/>
              <w:spacing w:after="0"/>
              <w:rPr>
                <w:b/>
                <w:i/>
                <w:noProof/>
                <w:sz w:val="8"/>
                <w:szCs w:val="8"/>
              </w:rPr>
            </w:pPr>
          </w:p>
        </w:tc>
        <w:tc>
          <w:tcPr>
            <w:tcW w:w="6946" w:type="dxa"/>
            <w:gridSpan w:val="9"/>
          </w:tcPr>
          <w:p w14:paraId="7826CB1C" w14:textId="77777777" w:rsidR="00944200" w:rsidRDefault="00944200" w:rsidP="00944200">
            <w:pPr>
              <w:pStyle w:val="CRCoverPage"/>
              <w:spacing w:after="0"/>
              <w:rPr>
                <w:noProof/>
                <w:sz w:val="8"/>
                <w:szCs w:val="8"/>
              </w:rPr>
            </w:pPr>
          </w:p>
        </w:tc>
      </w:tr>
      <w:tr w:rsidR="00944200" w14:paraId="6A17D7AC" w14:textId="77777777" w:rsidTr="009B6010">
        <w:tc>
          <w:tcPr>
            <w:tcW w:w="2694" w:type="dxa"/>
            <w:gridSpan w:val="2"/>
            <w:tcBorders>
              <w:top w:val="single" w:sz="4" w:space="0" w:color="auto"/>
              <w:left w:val="single" w:sz="4" w:space="0" w:color="auto"/>
            </w:tcBorders>
          </w:tcPr>
          <w:p w14:paraId="6DAD5B19" w14:textId="77777777" w:rsidR="00944200" w:rsidRDefault="00944200" w:rsidP="009442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D64048" w:rsidR="00944200" w:rsidRDefault="00944200" w:rsidP="00944200">
            <w:pPr>
              <w:pStyle w:val="CRCoverPage"/>
              <w:spacing w:after="0"/>
              <w:ind w:left="100"/>
              <w:rPr>
                <w:noProof/>
              </w:rPr>
            </w:pPr>
            <w:r>
              <w:rPr>
                <w:noProof/>
              </w:rPr>
              <w:t>6.X (new), 7.X (new)</w:t>
            </w:r>
          </w:p>
        </w:tc>
      </w:tr>
      <w:tr w:rsidR="001E41F3" w14:paraId="56E1E6C3" w14:textId="77777777" w:rsidTr="009B6010">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9B6010">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9B6010">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E0305C1" w:rsidR="001E41F3" w:rsidRDefault="0040417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50095F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51DD51" w14:textId="77777777" w:rsidR="00A81586" w:rsidRDefault="00A81586" w:rsidP="00A81586">
            <w:pPr>
              <w:pStyle w:val="CRCoverPage"/>
              <w:spacing w:after="0"/>
              <w:ind w:left="99"/>
              <w:rPr>
                <w:noProof/>
              </w:rPr>
            </w:pPr>
            <w:r>
              <w:rPr>
                <w:noProof/>
              </w:rPr>
              <w:t>TR 26.952 CR 0003</w:t>
            </w:r>
          </w:p>
          <w:p w14:paraId="5DA434E1" w14:textId="77777777" w:rsidR="00A81586" w:rsidRDefault="00A81586" w:rsidP="00A81586">
            <w:pPr>
              <w:pStyle w:val="CRCoverPage"/>
              <w:spacing w:after="0"/>
              <w:ind w:left="99"/>
              <w:rPr>
                <w:noProof/>
              </w:rPr>
            </w:pPr>
            <w:r>
              <w:rPr>
                <w:noProof/>
              </w:rPr>
              <w:t>TR 26.952 CR 0004</w:t>
            </w:r>
          </w:p>
          <w:p w14:paraId="42398B96" w14:textId="7F8D8E60" w:rsidR="001E41F3" w:rsidRDefault="00A81586" w:rsidP="00A81586">
            <w:pPr>
              <w:pStyle w:val="CRCoverPage"/>
              <w:spacing w:after="0"/>
              <w:ind w:left="99"/>
              <w:rPr>
                <w:noProof/>
              </w:rPr>
            </w:pPr>
            <w:r>
              <w:rPr>
                <w:noProof/>
              </w:rPr>
              <w:t xml:space="preserve">TR 26.952 CR 0005 </w:t>
            </w:r>
            <w:r w:rsidR="00145D43">
              <w:rPr>
                <w:noProof/>
              </w:rPr>
              <w:t xml:space="preserve"> </w:t>
            </w:r>
          </w:p>
        </w:tc>
      </w:tr>
      <w:tr w:rsidR="001E41F3" w14:paraId="446DDBAC" w14:textId="77777777" w:rsidTr="009B6010">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73F4D9" w:rsidR="001E41F3" w:rsidRDefault="0094420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9B6010">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84E885" w:rsidR="001E41F3" w:rsidRDefault="0094420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9B6010">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9B6010">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9B6010">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9B6010">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5000" w:type="pct"/>
              <w:tblCellMar>
                <w:top w:w="15" w:type="dxa"/>
                <w:left w:w="15" w:type="dxa"/>
                <w:bottom w:w="15" w:type="dxa"/>
                <w:right w:w="15" w:type="dxa"/>
              </w:tblCellMar>
              <w:tblLook w:val="04A0" w:firstRow="1" w:lastRow="0" w:firstColumn="1" w:lastColumn="0" w:noHBand="0" w:noVBand="1"/>
            </w:tblPr>
            <w:tblGrid>
              <w:gridCol w:w="1277"/>
              <w:gridCol w:w="5565"/>
            </w:tblGrid>
            <w:tr w:rsidR="009B6010" w:rsidRPr="009B6010" w14:paraId="3D5BB98A" w14:textId="77777777" w:rsidTr="009B6010">
              <w:tc>
                <w:tcPr>
                  <w:tcW w:w="897"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359BCD0F"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TDoc</w:t>
                  </w:r>
                </w:p>
              </w:tc>
              <w:tc>
                <w:tcPr>
                  <w:tcW w:w="4103"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35168E3E" w14:textId="77777777" w:rsidR="009B6010" w:rsidRPr="009B6010" w:rsidRDefault="009B6010" w:rsidP="009B6010">
                  <w:pPr>
                    <w:overflowPunct/>
                    <w:autoSpaceDE/>
                    <w:autoSpaceDN/>
                    <w:adjustRightInd/>
                    <w:spacing w:after="0"/>
                    <w:textAlignment w:val="auto"/>
                    <w:rPr>
                      <w:sz w:val="24"/>
                      <w:szCs w:val="24"/>
                      <w:lang w:val="en-US" w:eastAsia="en-US"/>
                    </w:rPr>
                  </w:pPr>
                  <w:hyperlink r:id="rId12" w:history="1">
                    <w:r w:rsidRPr="009B6010">
                      <w:rPr>
                        <w:rFonts w:ascii="Arial" w:hAnsi="Arial" w:cs="Arial"/>
                        <w:color w:val="1155CC"/>
                        <w:sz w:val="22"/>
                        <w:szCs w:val="22"/>
                        <w:u w:val="single"/>
                        <w:lang w:val="en-US" w:eastAsia="en-US"/>
                      </w:rPr>
                      <w:t>S4-251712</w:t>
                    </w:r>
                  </w:hyperlink>
                </w:p>
              </w:tc>
            </w:tr>
            <w:tr w:rsidR="009B6010" w:rsidRPr="009B6010" w14:paraId="04F01531" w14:textId="77777777" w:rsidTr="009B6010">
              <w:tc>
                <w:tcPr>
                  <w:tcW w:w="89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E9B4E2"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Title</w:t>
                  </w:r>
                </w:p>
              </w:tc>
              <w:tc>
                <w:tcPr>
                  <w:tcW w:w="410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CCFC18"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FS_Energy_Ph2_MED] Energy-aware Streaming</w:t>
                  </w:r>
                </w:p>
              </w:tc>
            </w:tr>
            <w:tr w:rsidR="009B6010" w:rsidRPr="009B6010" w14:paraId="14118611" w14:textId="77777777" w:rsidTr="009B6010">
              <w:tc>
                <w:tcPr>
                  <w:tcW w:w="89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69B592"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Source</w:t>
                  </w:r>
                </w:p>
              </w:tc>
              <w:tc>
                <w:tcPr>
                  <w:tcW w:w="410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67616E"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Qualcomm Germany</w:t>
                  </w:r>
                </w:p>
              </w:tc>
            </w:tr>
            <w:tr w:rsidR="009B6010" w:rsidRPr="009B6010" w14:paraId="5F7EFF35" w14:textId="77777777" w:rsidTr="009B6010">
              <w:tc>
                <w:tcPr>
                  <w:tcW w:w="89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50EA20"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Contact</w:t>
                  </w:r>
                </w:p>
              </w:tc>
              <w:tc>
                <w:tcPr>
                  <w:tcW w:w="410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32D76B"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Thomas Stockhammer</w:t>
                  </w:r>
                </w:p>
              </w:tc>
            </w:tr>
            <w:tr w:rsidR="009B6010" w:rsidRPr="009B6010" w14:paraId="50D6A436" w14:textId="77777777" w:rsidTr="009B6010">
              <w:tc>
                <w:tcPr>
                  <w:tcW w:w="89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117E34"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Agenda Item</w:t>
                  </w:r>
                </w:p>
              </w:tc>
              <w:tc>
                <w:tcPr>
                  <w:tcW w:w="410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236497"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8.6</w:t>
                  </w:r>
                </w:p>
              </w:tc>
            </w:tr>
            <w:tr w:rsidR="009B6010" w:rsidRPr="009B6010" w14:paraId="60A0109B" w14:textId="77777777" w:rsidTr="009B6010">
              <w:tc>
                <w:tcPr>
                  <w:tcW w:w="89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667DAA"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E-mail Discussion</w:t>
                  </w:r>
                </w:p>
              </w:tc>
              <w:tc>
                <w:tcPr>
                  <w:tcW w:w="410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EFB8A0" w14:textId="77777777" w:rsidR="009B6010" w:rsidRPr="009B6010" w:rsidRDefault="009B6010" w:rsidP="009B6010">
                  <w:pPr>
                    <w:overflowPunct/>
                    <w:autoSpaceDE/>
                    <w:autoSpaceDN/>
                    <w:adjustRightInd/>
                    <w:spacing w:after="0"/>
                    <w:textAlignment w:val="auto"/>
                    <w:rPr>
                      <w:sz w:val="24"/>
                      <w:szCs w:val="24"/>
                      <w:lang w:val="en-US" w:eastAsia="en-US"/>
                    </w:rPr>
                  </w:pPr>
                  <w:hyperlink r:id="rId13" w:history="1">
                    <w:r w:rsidRPr="009B6010">
                      <w:rPr>
                        <w:rFonts w:ascii="Arial" w:hAnsi="Arial" w:cs="Arial"/>
                        <w:color w:val="1155CC"/>
                        <w:sz w:val="22"/>
                        <w:szCs w:val="22"/>
                        <w:u w:val="single"/>
                        <w:lang w:val="en-US" w:eastAsia="en-US"/>
                      </w:rPr>
                      <w:t>Richard Bradbury on Mon, 17 Nov 2025 11:41:31 +0000</w:t>
                    </w:r>
                  </w:hyperlink>
                  <w:hyperlink r:id="rId14" w:history="1">
                    <w:r w:rsidRPr="009B6010">
                      <w:rPr>
                        <w:rFonts w:ascii="Arial" w:hAnsi="Arial" w:cs="Arial"/>
                        <w:color w:val="1155CC"/>
                        <w:sz w:val="22"/>
                        <w:szCs w:val="22"/>
                        <w:u w:val="single"/>
                        <w:lang w:val="en-US" w:eastAsia="en-US"/>
                      </w:rPr>
                      <w:t>Richard Bradbury on Wed, 19 Nov 2025 10:47:02 +0000</w:t>
                    </w:r>
                  </w:hyperlink>
                </w:p>
                <w:p w14:paraId="228AB21C" w14:textId="77777777" w:rsidR="009B6010" w:rsidRPr="009B6010" w:rsidRDefault="009B6010" w:rsidP="009B6010">
                  <w:pPr>
                    <w:overflowPunct/>
                    <w:autoSpaceDE/>
                    <w:autoSpaceDN/>
                    <w:adjustRightInd/>
                    <w:spacing w:after="0"/>
                    <w:textAlignment w:val="auto"/>
                    <w:rPr>
                      <w:sz w:val="24"/>
                      <w:szCs w:val="24"/>
                      <w:lang w:val="en-US" w:eastAsia="en-US"/>
                    </w:rPr>
                  </w:pPr>
                  <w:hyperlink r:id="rId15" w:history="1">
                    <w:r w:rsidRPr="009B6010">
                      <w:rPr>
                        <w:rFonts w:ascii="Arial" w:hAnsi="Arial" w:cs="Arial"/>
                        <w:color w:val="1155CC"/>
                        <w:sz w:val="22"/>
                        <w:szCs w:val="22"/>
                        <w:u w:val="single"/>
                        <w:lang w:val="en-US" w:eastAsia="en-US"/>
                      </w:rPr>
                      <w:t>Richard Bradbury on Wed, 19 Nov 2025 10:53:05 +0000</w:t>
                    </w:r>
                  </w:hyperlink>
                </w:p>
                <w:p w14:paraId="3DDFA9CC" w14:textId="77777777" w:rsidR="009B6010" w:rsidRPr="009B6010" w:rsidRDefault="009B6010" w:rsidP="009B6010">
                  <w:pPr>
                    <w:overflowPunct/>
                    <w:autoSpaceDE/>
                    <w:autoSpaceDN/>
                    <w:adjustRightInd/>
                    <w:spacing w:after="0"/>
                    <w:textAlignment w:val="auto"/>
                    <w:rPr>
                      <w:sz w:val="24"/>
                      <w:szCs w:val="24"/>
                      <w:lang w:val="en-US" w:eastAsia="en-US"/>
                    </w:rPr>
                  </w:pPr>
                  <w:hyperlink r:id="rId16" w:history="1">
                    <w:r w:rsidRPr="009B6010">
                      <w:rPr>
                        <w:rFonts w:ascii="Arial" w:hAnsi="Arial" w:cs="Arial"/>
                        <w:color w:val="1155CC"/>
                        <w:sz w:val="22"/>
                        <w:szCs w:val="22"/>
                        <w:u w:val="single"/>
                        <w:lang w:val="en-US" w:eastAsia="en-US"/>
                      </w:rPr>
                      <w:t>Thomas Stockhammer on Thu, 20 Nov 2025 13:02:10 +0000</w:t>
                    </w:r>
                  </w:hyperlink>
                </w:p>
                <w:p w14:paraId="4881D7D7" w14:textId="77777777" w:rsidR="009B6010" w:rsidRPr="009B6010" w:rsidRDefault="009B6010" w:rsidP="009B6010">
                  <w:pPr>
                    <w:overflowPunct/>
                    <w:autoSpaceDE/>
                    <w:autoSpaceDN/>
                    <w:adjustRightInd/>
                    <w:spacing w:after="0"/>
                    <w:textAlignment w:val="auto"/>
                    <w:rPr>
                      <w:sz w:val="24"/>
                      <w:szCs w:val="24"/>
                      <w:lang w:val="en-US" w:eastAsia="en-US"/>
                    </w:rPr>
                  </w:pPr>
                  <w:hyperlink r:id="rId17" w:history="1">
                    <w:r w:rsidRPr="009B6010">
                      <w:rPr>
                        <w:rFonts w:ascii="Arial" w:hAnsi="Arial" w:cs="Arial"/>
                        <w:color w:val="1155CC"/>
                        <w:sz w:val="22"/>
                        <w:szCs w:val="22"/>
                        <w:u w:val="single"/>
                        <w:lang w:val="en-US" w:eastAsia="en-US"/>
                      </w:rPr>
                      <w:t>Richard Bradbury on Thu, 20 Nov 2025 16:22:08 +0000</w:t>
                    </w:r>
                  </w:hyperlink>
                </w:p>
                <w:p w14:paraId="3842400D" w14:textId="77777777" w:rsidR="009B6010" w:rsidRPr="009B6010" w:rsidRDefault="009B6010" w:rsidP="009B6010">
                  <w:pPr>
                    <w:overflowPunct/>
                    <w:autoSpaceDE/>
                    <w:autoSpaceDN/>
                    <w:adjustRightInd/>
                    <w:spacing w:after="0"/>
                    <w:textAlignment w:val="auto"/>
                    <w:rPr>
                      <w:sz w:val="24"/>
                      <w:szCs w:val="24"/>
                      <w:lang w:val="en-US" w:eastAsia="en-US"/>
                    </w:rPr>
                  </w:pPr>
                </w:p>
              </w:tc>
            </w:tr>
            <w:tr w:rsidR="009B6010" w:rsidRPr="009B6010" w14:paraId="2879DD28" w14:textId="77777777" w:rsidTr="009B6010">
              <w:tc>
                <w:tcPr>
                  <w:tcW w:w="89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A9FAFF"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lastRenderedPageBreak/>
                    <w:t>Revisions</w:t>
                  </w:r>
                </w:p>
              </w:tc>
              <w:tc>
                <w:tcPr>
                  <w:tcW w:w="410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0F1008" w14:textId="77777777" w:rsidR="009B6010" w:rsidRPr="009B6010" w:rsidRDefault="009B6010" w:rsidP="009B6010">
                  <w:pPr>
                    <w:overflowPunct/>
                    <w:autoSpaceDE/>
                    <w:autoSpaceDN/>
                    <w:adjustRightInd/>
                    <w:spacing w:after="0"/>
                    <w:textAlignment w:val="auto"/>
                    <w:rPr>
                      <w:sz w:val="24"/>
                      <w:szCs w:val="24"/>
                      <w:lang w:val="en-US" w:eastAsia="en-US"/>
                    </w:rPr>
                  </w:pPr>
                  <w:hyperlink r:id="rId18" w:history="1">
                    <w:r w:rsidRPr="009B6010">
                      <w:rPr>
                        <w:rFonts w:ascii="Arial" w:hAnsi="Arial" w:cs="Arial"/>
                        <w:color w:val="1155CC"/>
                        <w:sz w:val="22"/>
                        <w:szCs w:val="22"/>
                        <w:u w:val="single"/>
                        <w:lang w:val="en-US" w:eastAsia="en-US"/>
                      </w:rPr>
                      <w:t>S4-251712_BBC.docx</w:t>
                    </w:r>
                  </w:hyperlink>
                </w:p>
                <w:p w14:paraId="0FE6E571" w14:textId="77777777" w:rsidR="009B6010" w:rsidRPr="009B6010" w:rsidRDefault="009B6010" w:rsidP="009B6010">
                  <w:pPr>
                    <w:overflowPunct/>
                    <w:autoSpaceDE/>
                    <w:autoSpaceDN/>
                    <w:adjustRightInd/>
                    <w:spacing w:after="0"/>
                    <w:textAlignment w:val="auto"/>
                    <w:rPr>
                      <w:sz w:val="24"/>
                      <w:szCs w:val="24"/>
                      <w:lang w:val="en-US" w:eastAsia="en-US"/>
                    </w:rPr>
                  </w:pPr>
                  <w:hyperlink r:id="rId19" w:history="1">
                    <w:r w:rsidRPr="009B6010">
                      <w:rPr>
                        <w:rFonts w:ascii="Arial" w:hAnsi="Arial" w:cs="Arial"/>
                        <w:color w:val="1155CC"/>
                        <w:sz w:val="22"/>
                        <w:szCs w:val="22"/>
                        <w:u w:val="single"/>
                        <w:lang w:val="en-US" w:eastAsia="en-US"/>
                      </w:rPr>
                      <w:t>S4-251712r01.docx</w:t>
                    </w:r>
                  </w:hyperlink>
                </w:p>
                <w:p w14:paraId="27FCCE0F" w14:textId="77777777" w:rsidR="009B6010" w:rsidRPr="009B6010" w:rsidRDefault="009B6010" w:rsidP="009B6010">
                  <w:pPr>
                    <w:overflowPunct/>
                    <w:autoSpaceDE/>
                    <w:autoSpaceDN/>
                    <w:adjustRightInd/>
                    <w:spacing w:after="0"/>
                    <w:textAlignment w:val="auto"/>
                    <w:rPr>
                      <w:sz w:val="24"/>
                      <w:szCs w:val="24"/>
                      <w:lang w:val="en-US" w:eastAsia="en-US"/>
                    </w:rPr>
                  </w:pPr>
                </w:p>
              </w:tc>
            </w:tr>
            <w:tr w:rsidR="009B6010" w:rsidRPr="009B6010" w14:paraId="2FA5AAD6" w14:textId="77777777" w:rsidTr="009B6010">
              <w:tc>
                <w:tcPr>
                  <w:tcW w:w="89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261AD9"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Minutes</w:t>
                  </w:r>
                </w:p>
              </w:tc>
              <w:tc>
                <w:tcPr>
                  <w:tcW w:w="410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E0F66F" w14:textId="77777777" w:rsidR="009B6010" w:rsidRPr="009B6010" w:rsidRDefault="009B6010" w:rsidP="009B6010">
                  <w:pPr>
                    <w:numPr>
                      <w:ilvl w:val="0"/>
                      <w:numId w:val="6"/>
                    </w:numPr>
                    <w:overflowPunct/>
                    <w:autoSpaceDE/>
                    <w:autoSpaceDN/>
                    <w:adjustRightInd/>
                    <w:spacing w:after="0"/>
                    <w:textAlignment w:val="auto"/>
                    <w:rPr>
                      <w:rFonts w:ascii="Arial" w:hAnsi="Arial" w:cs="Arial"/>
                      <w:color w:val="000000"/>
                      <w:sz w:val="22"/>
                      <w:szCs w:val="22"/>
                      <w:lang w:val="en-US" w:eastAsia="en-US"/>
                    </w:rPr>
                  </w:pPr>
                  <w:r w:rsidRPr="009B6010">
                    <w:rPr>
                      <w:rFonts w:ascii="Arial" w:hAnsi="Arial" w:cs="Arial"/>
                      <w:color w:val="000000"/>
                      <w:sz w:val="22"/>
                      <w:szCs w:val="22"/>
                      <w:lang w:val="en-US" w:eastAsia="en-US"/>
                    </w:rPr>
                    <w:t>Richard: We need to understand what aggregation really means</w:t>
                  </w:r>
                </w:p>
                <w:p w14:paraId="775AE6F9" w14:textId="77777777" w:rsidR="009B6010" w:rsidRPr="009B6010" w:rsidRDefault="009B6010" w:rsidP="009B6010">
                  <w:pPr>
                    <w:numPr>
                      <w:ilvl w:val="0"/>
                      <w:numId w:val="6"/>
                    </w:numPr>
                    <w:overflowPunct/>
                    <w:autoSpaceDE/>
                    <w:autoSpaceDN/>
                    <w:adjustRightInd/>
                    <w:spacing w:after="0"/>
                    <w:textAlignment w:val="auto"/>
                    <w:rPr>
                      <w:rFonts w:ascii="Arial" w:hAnsi="Arial" w:cs="Arial"/>
                      <w:color w:val="000000"/>
                      <w:sz w:val="22"/>
                      <w:szCs w:val="22"/>
                      <w:lang w:val="en-US" w:eastAsia="en-US"/>
                    </w:rPr>
                  </w:pPr>
                  <w:r w:rsidRPr="009B6010">
                    <w:rPr>
                      <w:rFonts w:ascii="Arial" w:hAnsi="Arial" w:cs="Arial"/>
                      <w:color w:val="000000"/>
                      <w:sz w:val="22"/>
                      <w:szCs w:val="22"/>
                      <w:lang w:val="en-US" w:eastAsia="en-US"/>
                    </w:rPr>
                    <w:t>Thomas: I thought about aggregation. It is not SA4 job, somebody needs to define metrics</w:t>
                  </w:r>
                </w:p>
                <w:p w14:paraId="755BD8D0"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Wash-up.</w:t>
                  </w:r>
                </w:p>
                <w:p w14:paraId="5F99953A"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Thomas presents R02.</w:t>
                  </w:r>
                </w:p>
                <w:p w14:paraId="21FEC10B"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New key issue stated.</w:t>
                  </w:r>
                </w:p>
                <w:p w14:paraId="454076D9"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Examples added to address Richard’s comments.</w:t>
                  </w:r>
                </w:p>
                <w:p w14:paraId="551C30FB"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Richard is happy with this.</w:t>
                  </w:r>
                </w:p>
                <w:p w14:paraId="358FF855"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Julien - need to understand how the 5G system uses this solution.</w:t>
                  </w:r>
                </w:p>
                <w:p w14:paraId="6F36A4FA"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Thomas - agreed, this is FFS. Many aspects still have this problem, needs further work.</w:t>
                  </w:r>
                </w:p>
                <w:p w14:paraId="1E63EB55"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Julien agrees to endorse this.</w:t>
                  </w:r>
                </w:p>
                <w:p w14:paraId="7A47CD8E" w14:textId="77777777" w:rsidR="009B6010" w:rsidRPr="009B6010" w:rsidRDefault="009B6010" w:rsidP="009B6010">
                  <w:pPr>
                    <w:overflowPunct/>
                    <w:autoSpaceDE/>
                    <w:autoSpaceDN/>
                    <w:adjustRightInd/>
                    <w:spacing w:after="0"/>
                    <w:textAlignment w:val="auto"/>
                    <w:rPr>
                      <w:sz w:val="24"/>
                      <w:szCs w:val="24"/>
                      <w:lang w:val="en-US" w:eastAsia="en-US"/>
                    </w:rPr>
                  </w:pPr>
                </w:p>
              </w:tc>
            </w:tr>
            <w:tr w:rsidR="009B6010" w:rsidRPr="009B6010" w14:paraId="37BAD7EB" w14:textId="77777777" w:rsidTr="009B6010">
              <w:tc>
                <w:tcPr>
                  <w:tcW w:w="89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979D1A"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Disposition</w:t>
                  </w:r>
                </w:p>
              </w:tc>
              <w:tc>
                <w:tcPr>
                  <w:tcW w:w="410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729B41"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Revised and endorsed.</w:t>
                  </w:r>
                </w:p>
              </w:tc>
            </w:tr>
            <w:tr w:rsidR="009B6010" w:rsidRPr="009B6010" w14:paraId="71DCA2CF" w14:textId="77777777" w:rsidTr="009B6010">
              <w:tc>
                <w:tcPr>
                  <w:tcW w:w="897"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FA2668"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Status</w:t>
                  </w:r>
                </w:p>
              </w:tc>
              <w:tc>
                <w:tcPr>
                  <w:tcW w:w="410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A01F46"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b/>
                      <w:bCs/>
                      <w:color w:val="FF0000"/>
                      <w:sz w:val="22"/>
                      <w:szCs w:val="22"/>
                      <w:lang w:val="en-US" w:eastAsia="en-US"/>
                    </w:rPr>
                    <w:t>revised to S4-252095</w:t>
                  </w:r>
                </w:p>
              </w:tc>
            </w:tr>
          </w:tbl>
          <w:p w14:paraId="385ECBFF" w14:textId="77777777" w:rsidR="009B6010" w:rsidRPr="009B6010" w:rsidRDefault="009B6010" w:rsidP="009B6010">
            <w:pPr>
              <w:overflowPunct/>
              <w:autoSpaceDE/>
              <w:autoSpaceDN/>
              <w:adjustRightInd/>
              <w:spacing w:after="0"/>
              <w:textAlignment w:val="auto"/>
              <w:rPr>
                <w:sz w:val="24"/>
                <w:szCs w:val="24"/>
                <w:lang w:val="en-US" w:eastAsia="en-US"/>
              </w:rPr>
            </w:pPr>
          </w:p>
          <w:tbl>
            <w:tblPr>
              <w:tblW w:w="5000" w:type="pct"/>
              <w:tblCellMar>
                <w:top w:w="15" w:type="dxa"/>
                <w:left w:w="15" w:type="dxa"/>
                <w:bottom w:w="15" w:type="dxa"/>
                <w:right w:w="15" w:type="dxa"/>
              </w:tblCellMar>
              <w:tblLook w:val="04A0" w:firstRow="1" w:lastRow="0" w:firstColumn="1" w:lastColumn="0" w:noHBand="0" w:noVBand="1"/>
            </w:tblPr>
            <w:tblGrid>
              <w:gridCol w:w="1917"/>
              <w:gridCol w:w="4925"/>
            </w:tblGrid>
            <w:tr w:rsidR="009B6010" w:rsidRPr="009B6010" w14:paraId="2E3FEC19" w14:textId="77777777" w:rsidTr="009B6010">
              <w:tc>
                <w:tcPr>
                  <w:tcW w:w="1401"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27C4C596"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TDoc</w:t>
                  </w:r>
                </w:p>
              </w:tc>
              <w:tc>
                <w:tcPr>
                  <w:tcW w:w="3599"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42DCDE10" w14:textId="77777777" w:rsidR="009B6010" w:rsidRPr="009B6010" w:rsidRDefault="009B6010" w:rsidP="009B6010">
                  <w:pPr>
                    <w:overflowPunct/>
                    <w:autoSpaceDE/>
                    <w:autoSpaceDN/>
                    <w:adjustRightInd/>
                    <w:spacing w:after="0"/>
                    <w:textAlignment w:val="auto"/>
                    <w:rPr>
                      <w:sz w:val="24"/>
                      <w:szCs w:val="24"/>
                      <w:lang w:val="en-US" w:eastAsia="en-US"/>
                    </w:rPr>
                  </w:pPr>
                  <w:hyperlink r:id="rId20" w:history="1">
                    <w:r w:rsidRPr="009B6010">
                      <w:rPr>
                        <w:rFonts w:ascii="Arial" w:hAnsi="Arial" w:cs="Arial"/>
                        <w:color w:val="1155CC"/>
                        <w:sz w:val="22"/>
                        <w:szCs w:val="22"/>
                        <w:u w:val="single"/>
                        <w:lang w:val="en-US" w:eastAsia="en-US"/>
                      </w:rPr>
                      <w:t>S4-252095</w:t>
                    </w:r>
                  </w:hyperlink>
                </w:p>
              </w:tc>
            </w:tr>
            <w:tr w:rsidR="009B6010" w:rsidRPr="009B6010" w14:paraId="611F214C" w14:textId="77777777" w:rsidTr="009B6010">
              <w:tc>
                <w:tcPr>
                  <w:tcW w:w="140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513E37"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Title</w:t>
                  </w:r>
                </w:p>
              </w:tc>
              <w:tc>
                <w:tcPr>
                  <w:tcW w:w="359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CCBA97"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FS_Energy_Ph2_MED] Energy-aware Streaming</w:t>
                  </w:r>
                </w:p>
              </w:tc>
            </w:tr>
            <w:tr w:rsidR="009B6010" w:rsidRPr="009B6010" w14:paraId="33F0869F" w14:textId="77777777" w:rsidTr="009B6010">
              <w:tc>
                <w:tcPr>
                  <w:tcW w:w="140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4D56ED"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Source</w:t>
                  </w:r>
                </w:p>
              </w:tc>
              <w:tc>
                <w:tcPr>
                  <w:tcW w:w="359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0C6E4E"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Qualcomm Germany</w:t>
                  </w:r>
                </w:p>
              </w:tc>
            </w:tr>
            <w:tr w:rsidR="009B6010" w:rsidRPr="009B6010" w14:paraId="592DD259" w14:textId="77777777" w:rsidTr="009B6010">
              <w:tc>
                <w:tcPr>
                  <w:tcW w:w="140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695BE7"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Contact</w:t>
                  </w:r>
                </w:p>
              </w:tc>
              <w:tc>
                <w:tcPr>
                  <w:tcW w:w="359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F7741A"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Thomas Stockhammer</w:t>
                  </w:r>
                </w:p>
              </w:tc>
            </w:tr>
            <w:tr w:rsidR="009B6010" w:rsidRPr="009B6010" w14:paraId="456FE633" w14:textId="77777777" w:rsidTr="009B6010">
              <w:tc>
                <w:tcPr>
                  <w:tcW w:w="140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EB966B"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Agenda Item</w:t>
                  </w:r>
                </w:p>
              </w:tc>
              <w:tc>
                <w:tcPr>
                  <w:tcW w:w="359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F66AE6"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8.6</w:t>
                  </w:r>
                </w:p>
              </w:tc>
            </w:tr>
            <w:tr w:rsidR="009B6010" w:rsidRPr="009B6010" w14:paraId="4294E778" w14:textId="77777777" w:rsidTr="009B6010">
              <w:tc>
                <w:tcPr>
                  <w:tcW w:w="140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DF1AE6"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E-mail Discussion</w:t>
                  </w:r>
                </w:p>
              </w:tc>
              <w:tc>
                <w:tcPr>
                  <w:tcW w:w="359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7EABB"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No e-mail discussion.</w:t>
                  </w:r>
                </w:p>
              </w:tc>
            </w:tr>
            <w:tr w:rsidR="009B6010" w:rsidRPr="009B6010" w14:paraId="4C5223E1" w14:textId="77777777" w:rsidTr="009B6010">
              <w:tc>
                <w:tcPr>
                  <w:tcW w:w="140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80B0C5"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Revisions</w:t>
                  </w:r>
                </w:p>
              </w:tc>
              <w:tc>
                <w:tcPr>
                  <w:tcW w:w="359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0A6F07"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No revisions available.</w:t>
                  </w:r>
                </w:p>
              </w:tc>
            </w:tr>
            <w:tr w:rsidR="009B6010" w:rsidRPr="009B6010" w14:paraId="41D50052" w14:textId="77777777" w:rsidTr="009B6010">
              <w:tc>
                <w:tcPr>
                  <w:tcW w:w="140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373B65"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Minutes</w:t>
                  </w:r>
                </w:p>
              </w:tc>
              <w:tc>
                <w:tcPr>
                  <w:tcW w:w="359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EE3E34" w14:textId="77777777" w:rsidR="009B6010" w:rsidRPr="009B6010" w:rsidRDefault="009B6010" w:rsidP="009B6010">
                  <w:pPr>
                    <w:overflowPunct/>
                    <w:autoSpaceDE/>
                    <w:autoSpaceDN/>
                    <w:adjustRightInd/>
                    <w:spacing w:after="0"/>
                    <w:textAlignment w:val="auto"/>
                    <w:rPr>
                      <w:sz w:val="24"/>
                      <w:szCs w:val="24"/>
                      <w:lang w:val="en-US" w:eastAsia="en-US"/>
                    </w:rPr>
                  </w:pPr>
                </w:p>
              </w:tc>
            </w:tr>
            <w:tr w:rsidR="009B6010" w:rsidRPr="009B6010" w14:paraId="5A20D67C" w14:textId="77777777" w:rsidTr="009B6010">
              <w:tc>
                <w:tcPr>
                  <w:tcW w:w="140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7A22CE"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Disposition</w:t>
                  </w:r>
                </w:p>
              </w:tc>
              <w:tc>
                <w:tcPr>
                  <w:tcW w:w="359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960A96" w14:textId="77777777" w:rsidR="009B6010" w:rsidRPr="009B6010" w:rsidRDefault="009B6010" w:rsidP="009B6010">
                  <w:pPr>
                    <w:overflowPunct/>
                    <w:autoSpaceDE/>
                    <w:autoSpaceDN/>
                    <w:adjustRightInd/>
                    <w:spacing w:after="0"/>
                    <w:textAlignment w:val="auto"/>
                    <w:rPr>
                      <w:sz w:val="24"/>
                      <w:szCs w:val="24"/>
                      <w:lang w:val="en-US" w:eastAsia="en-US"/>
                    </w:rPr>
                  </w:pPr>
                </w:p>
              </w:tc>
            </w:tr>
            <w:tr w:rsidR="009B6010" w:rsidRPr="009B6010" w14:paraId="63A24D15" w14:textId="77777777" w:rsidTr="009B6010">
              <w:tc>
                <w:tcPr>
                  <w:tcW w:w="140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D14384"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Status</w:t>
                  </w:r>
                </w:p>
              </w:tc>
              <w:tc>
                <w:tcPr>
                  <w:tcW w:w="359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17EB14" w14:textId="77777777" w:rsidR="009B6010" w:rsidRPr="009B6010" w:rsidRDefault="009B6010" w:rsidP="009B6010">
                  <w:pPr>
                    <w:overflowPunct/>
                    <w:autoSpaceDE/>
                    <w:autoSpaceDN/>
                    <w:adjustRightInd/>
                    <w:spacing w:after="0"/>
                    <w:textAlignment w:val="auto"/>
                    <w:rPr>
                      <w:sz w:val="24"/>
                      <w:szCs w:val="24"/>
                      <w:lang w:val="en-US" w:eastAsia="en-US"/>
                    </w:rPr>
                  </w:pPr>
                  <w:r w:rsidRPr="009B6010">
                    <w:rPr>
                      <w:rFonts w:ascii="Arial" w:hAnsi="Arial" w:cs="Arial"/>
                      <w:color w:val="000000"/>
                      <w:sz w:val="22"/>
                      <w:szCs w:val="22"/>
                      <w:lang w:val="en-US" w:eastAsia="en-US"/>
                    </w:rPr>
                    <w:t xml:space="preserve"> endorsed</w:t>
                  </w:r>
                </w:p>
              </w:tc>
            </w:tr>
          </w:tbl>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0AB1B5C" w14:textId="77777777" w:rsidR="001E41F3" w:rsidRDefault="001E41F3">
      <w:pPr>
        <w:rPr>
          <w:noProof/>
        </w:rPr>
      </w:pPr>
    </w:p>
    <w:p w14:paraId="1669216B" w14:textId="55322481" w:rsidR="006501AD" w:rsidRDefault="006501AD" w:rsidP="006501AD">
      <w:pPr>
        <w:pStyle w:val="Heading2"/>
      </w:pPr>
      <w:bookmarkStart w:id="1" w:name="_Toc183102250"/>
      <w:bookmarkStart w:id="2" w:name="_Toc187660847"/>
      <w:bookmarkStart w:id="3" w:name="_Toc183194724"/>
      <w:bookmarkStart w:id="4" w:name="_Toc193473753"/>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349AFDC" w14:textId="19EF9DC0" w:rsidR="006501AD" w:rsidRPr="006501AD" w:rsidRDefault="006501AD" w:rsidP="00643BFD">
      <w:pPr>
        <w:pStyle w:val="Heading2"/>
      </w:pPr>
      <w:r w:rsidRPr="006501AD">
        <w:t>2</w:t>
      </w:r>
      <w:r w:rsidRPr="006501AD">
        <w:tab/>
        <w:t>References</w:t>
      </w:r>
    </w:p>
    <w:p w14:paraId="4FD6130C" w14:textId="76B45427" w:rsidR="006501AD" w:rsidRDefault="006501AD" w:rsidP="006501AD">
      <w:pPr>
        <w:pStyle w:val="EX"/>
        <w:rPr>
          <w:lang w:val="en-US"/>
        </w:rPr>
      </w:pPr>
      <w:r>
        <w:rPr>
          <w:lang w:val="en-US"/>
        </w:rPr>
        <w:t>…</w:t>
      </w:r>
    </w:p>
    <w:p w14:paraId="62B0D674" w14:textId="77777777" w:rsidR="006501AD" w:rsidRPr="006501AD" w:rsidRDefault="006501AD" w:rsidP="006501AD">
      <w:pPr>
        <w:pStyle w:val="EX"/>
        <w:rPr>
          <w:ins w:id="5" w:author="Richard Bradbury" w:date="2026-02-04T11:59:00Z" w16du:dateUtc="2026-02-04T11:59:00Z"/>
          <w:lang w:val="en-US"/>
        </w:rPr>
      </w:pPr>
      <w:ins w:id="6" w:author="Richard Bradbury" w:date="2026-02-04T11:59:00Z" w16du:dateUtc="2026-02-04T11:59:00Z">
        <w:r w:rsidRPr="006501AD">
          <w:rPr>
            <w:lang w:val="en-US"/>
          </w:rPr>
          <w:t>[23009-1]</w:t>
        </w:r>
        <w:r w:rsidRPr="006501AD">
          <w:rPr>
            <w:lang w:val="en-US"/>
          </w:rPr>
          <w:tab/>
          <w:t>ISO/IEC 23009-1: "".</w:t>
        </w:r>
      </w:ins>
    </w:p>
    <w:p w14:paraId="35200658" w14:textId="77777777" w:rsidR="006501AD" w:rsidRPr="006501AD" w:rsidRDefault="006501AD" w:rsidP="006501AD">
      <w:pPr>
        <w:pStyle w:val="EX"/>
        <w:rPr>
          <w:ins w:id="7" w:author="Richard Bradbury" w:date="2026-02-04T11:59:00Z" w16du:dateUtc="2026-02-04T11:59:00Z"/>
          <w:lang w:val="en-US"/>
        </w:rPr>
      </w:pPr>
      <w:ins w:id="8" w:author="Richard Bradbury" w:date="2026-02-04T11:59:00Z" w16du:dateUtc="2026-02-04T11:59:00Z">
        <w:r w:rsidRPr="006501AD">
          <w:rPr>
            <w:lang w:val="en-US"/>
          </w:rPr>
          <w:t>[23009-5]</w:t>
        </w:r>
        <w:r w:rsidRPr="006501AD">
          <w:rPr>
            <w:lang w:val="en-US"/>
          </w:rPr>
          <w:tab/>
          <w:t>ISO/IEC 23009-5: "".</w:t>
        </w:r>
      </w:ins>
    </w:p>
    <w:p w14:paraId="28A02E85" w14:textId="77777777" w:rsidR="006501AD" w:rsidRPr="006501AD" w:rsidRDefault="006501AD" w:rsidP="006501AD">
      <w:pPr>
        <w:pStyle w:val="EX"/>
        <w:rPr>
          <w:ins w:id="9" w:author="Richard Bradbury" w:date="2026-02-04T11:59:00Z" w16du:dateUtc="2026-02-04T11:59:00Z"/>
        </w:rPr>
      </w:pPr>
      <w:ins w:id="10" w:author="Richard Bradbury" w:date="2026-02-04T11:59:00Z" w16du:dateUtc="2026-02-04T11:59:00Z">
        <w:r w:rsidRPr="006501AD">
          <w:t>[CMCD]</w:t>
        </w:r>
        <w:r w:rsidRPr="006501AD">
          <w:tab/>
        </w:r>
      </w:ins>
    </w:p>
    <w:p w14:paraId="242561E9" w14:textId="77777777" w:rsidR="006501AD" w:rsidRPr="006501AD" w:rsidRDefault="006501AD" w:rsidP="006501AD">
      <w:pPr>
        <w:pStyle w:val="EX"/>
        <w:rPr>
          <w:ins w:id="11" w:author="Richard Bradbury" w:date="2026-02-04T11:59:00Z" w16du:dateUtc="2026-02-04T11:59:00Z"/>
        </w:rPr>
      </w:pPr>
      <w:ins w:id="12" w:author="Richard Bradbury" w:date="2026-02-04T11:59:00Z" w16du:dateUtc="2026-02-04T11:59:00Z">
        <w:r w:rsidRPr="006501AD">
          <w:t>[CMSD]</w:t>
        </w:r>
        <w:r w:rsidRPr="006501AD">
          <w:tab/>
        </w:r>
      </w:ins>
    </w:p>
    <w:p w14:paraId="0CE1B553" w14:textId="21187B94" w:rsidR="00643BFD" w:rsidRDefault="00643BFD" w:rsidP="006501AD">
      <w:pPr>
        <w:pStyle w:val="Heading2"/>
        <w:spacing w:before="480" w:after="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w:t>
      </w:r>
      <w:r>
        <w:rPr>
          <w:highlight w:val="yellow"/>
        </w:rPr>
        <w:t xml:space="preserve"> (new</w:t>
      </w:r>
      <w:r w:rsidR="0047463B">
        <w:rPr>
          <w:highlight w:val="yellow"/>
        </w:rPr>
        <w:t xml:space="preserve"> – changemark compared to 2095</w:t>
      </w:r>
      <w:r>
        <w:rPr>
          <w:highlight w:val="yellow"/>
        </w:rPr>
        <w:t>)</w:t>
      </w:r>
      <w:r w:rsidRPr="00C77216">
        <w:rPr>
          <w:highlight w:val="yellow"/>
        </w:rPr>
        <w:t xml:space="preserve"> =====</w:t>
      </w:r>
    </w:p>
    <w:p w14:paraId="49F5F20A" w14:textId="77777777" w:rsidR="00643BFD" w:rsidRDefault="00643BFD" w:rsidP="00643BFD">
      <w:pPr>
        <w:pStyle w:val="Heading2"/>
      </w:pPr>
      <w:r>
        <w:t>6.X</w:t>
      </w:r>
      <w:r>
        <w:tab/>
      </w:r>
      <w:r>
        <w:tab/>
        <w:t xml:space="preserve">Key Issue #7: </w:t>
      </w:r>
      <w:r w:rsidRPr="00D87E7C">
        <w:t>In-band signalling of energy consumed in the upstream preparation of content and its distribution</w:t>
      </w:r>
    </w:p>
    <w:p w14:paraId="7B534F02" w14:textId="77777777" w:rsidR="00643BFD" w:rsidRDefault="00643BFD" w:rsidP="00643BFD">
      <w:pPr>
        <w:pStyle w:val="Heading3"/>
      </w:pPr>
      <w:r>
        <w:t>6.X.1</w:t>
      </w:r>
      <w:r>
        <w:tab/>
        <w:t>Description</w:t>
      </w:r>
    </w:p>
    <w:p w14:paraId="460AF6B6" w14:textId="77777777" w:rsidR="00643BFD" w:rsidRDefault="00643BFD" w:rsidP="00643BFD">
      <w:pPr>
        <w:rPr>
          <w:lang w:val="en-US"/>
        </w:rPr>
      </w:pPr>
      <w:r w:rsidRPr="00D87E7C">
        <w:rPr>
          <w:lang w:val="en-US"/>
        </w:rPr>
        <w:t xml:space="preserve">This Key Issue </w:t>
      </w:r>
      <w:commentRangeStart w:id="13"/>
      <w:r w:rsidRPr="00D87E7C">
        <w:rPr>
          <w:lang w:val="en-US"/>
        </w:rPr>
        <w:t>may be</w:t>
      </w:r>
      <w:commentRangeEnd w:id="13"/>
      <w:r w:rsidR="005A2132" w:rsidRPr="00D87E7C">
        <w:rPr>
          <w:rStyle w:val="CommentReference"/>
          <w:sz w:val="20"/>
          <w:lang w:val="en-US"/>
        </w:rPr>
        <w:commentReference w:id="13"/>
      </w:r>
      <w:r w:rsidRPr="00D87E7C">
        <w:rPr>
          <w:lang w:val="en-US"/>
        </w:rPr>
        <w:t xml:space="preserve"> limited in scope to downlink 5G Media Streaming only</w:t>
      </w:r>
      <w:r>
        <w:rPr>
          <w:lang w:val="en-US"/>
        </w:rPr>
        <w:t>.</w:t>
      </w:r>
    </w:p>
    <w:p w14:paraId="739E74DE" w14:textId="637A4263" w:rsidR="00CE03ED" w:rsidRDefault="005A2132" w:rsidP="00643BFD">
      <w:pPr>
        <w:rPr>
          <w:ins w:id="14" w:author="Thomas Stockhammer (26-B)" w:date="2026-02-03T11:08:00Z" w16du:dateUtc="2026-02-03T10:08:00Z"/>
          <w:lang w:val="en-US"/>
        </w:rPr>
      </w:pPr>
      <w:ins w:id="15" w:author="Richard Bradbury" w:date="2026-02-04T11:04:00Z" w16du:dateUtc="2026-02-04T11:04:00Z">
        <w:r>
          <w:rPr>
            <w:lang w:val="en-US"/>
          </w:rPr>
          <w:t>Ac</w:t>
        </w:r>
        <w:r>
          <w:rPr>
            <w:lang w:val="en-US"/>
          </w:rPr>
          <w:t xml:space="preserve">knowledging that distribution </w:t>
        </w:r>
        <w:r>
          <w:rPr>
            <w:lang w:val="en-US"/>
          </w:rPr>
          <w:t xml:space="preserve">of media over the 5G System </w:t>
        </w:r>
        <w:r>
          <w:rPr>
            <w:lang w:val="en-US"/>
          </w:rPr>
          <w:t xml:space="preserve">comprises only a portion of the </w:t>
        </w:r>
      </w:ins>
      <w:ins w:id="16" w:author="Richard Bradbury" w:date="2026-02-04T11:05:00Z" w16du:dateUtc="2026-02-04T11:05:00Z">
        <w:r>
          <w:rPr>
            <w:lang w:val="en-US"/>
          </w:rPr>
          <w:t xml:space="preserve">total </w:t>
        </w:r>
      </w:ins>
      <w:ins w:id="17" w:author="Richard Bradbury" w:date="2026-02-04T11:04:00Z" w16du:dateUtc="2026-02-04T11:04:00Z">
        <w:r>
          <w:rPr>
            <w:lang w:val="en-US"/>
          </w:rPr>
          <w:t xml:space="preserve">energy </w:t>
        </w:r>
        <w:r>
          <w:rPr>
            <w:lang w:val="en-US"/>
          </w:rPr>
          <w:t xml:space="preserve">required </w:t>
        </w:r>
        <w:r>
          <w:rPr>
            <w:lang w:val="en-US"/>
          </w:rPr>
          <w:t>to operate the media service</w:t>
        </w:r>
        <w:r>
          <w:rPr>
            <w:lang w:val="en-US"/>
          </w:rPr>
          <w:t xml:space="preserve">, </w:t>
        </w:r>
      </w:ins>
      <w:ins w:id="18" w:author="Thomas Stockhammer (26-B)" w:date="2026-02-03T11:05:00Z" w16du:dateUtc="2026-02-03T10:05:00Z">
        <w:del w:id="19" w:author="Richard Bradbury" w:date="2026-02-04T11:05:00Z" w16du:dateUtc="2026-02-04T11:05:00Z">
          <w:r w:rsidR="00CE03ED" w:rsidDel="005A2132">
            <w:rPr>
              <w:lang w:val="en-US"/>
            </w:rPr>
            <w:delText>T</w:delText>
          </w:r>
        </w:del>
      </w:ins>
      <w:ins w:id="20" w:author="Richard Bradbury" w:date="2026-02-04T11:05:00Z" w16du:dateUtc="2026-02-04T11:05:00Z">
        <w:r>
          <w:rPr>
            <w:lang w:val="en-US"/>
          </w:rPr>
          <w:t>t</w:t>
        </w:r>
      </w:ins>
      <w:ins w:id="21" w:author="Thomas Stockhammer (26-B)" w:date="2026-02-03T11:05:00Z" w16du:dateUtc="2026-02-03T10:05:00Z">
        <w:r w:rsidR="00CE03ED">
          <w:rPr>
            <w:lang w:val="en-US"/>
          </w:rPr>
          <w:t xml:space="preserve">he issue addresses the ability to </w:t>
        </w:r>
      </w:ins>
      <w:ins w:id="22" w:author="Thomas Stockhammer (26-B)" w:date="2026-02-03T11:06:00Z" w16du:dateUtc="2026-02-03T10:06:00Z">
        <w:r w:rsidR="005B7B08">
          <w:rPr>
            <w:lang w:val="en-US"/>
          </w:rPr>
          <w:t>include information from the end-</w:t>
        </w:r>
        <w:r w:rsidR="003D3DF7">
          <w:rPr>
            <w:lang w:val="en-US"/>
          </w:rPr>
          <w:t>to-end media service</w:t>
        </w:r>
      </w:ins>
      <w:ins w:id="23" w:author="Thomas Stockhammer (26-B)" w:date="2026-02-03T11:07:00Z" w16du:dateUtc="2026-02-03T10:07:00Z">
        <w:r w:rsidR="003D3DF7">
          <w:rPr>
            <w:lang w:val="en-US"/>
          </w:rPr>
          <w:t xml:space="preserve"> and individual </w:t>
        </w:r>
      </w:ins>
      <w:ins w:id="24" w:author="Richard Bradbury" w:date="2026-02-04T11:03:00Z" w16du:dateUtc="2026-02-04T11:03:00Z">
        <w:r>
          <w:rPr>
            <w:lang w:val="en-US"/>
          </w:rPr>
          <w:t xml:space="preserve">functional </w:t>
        </w:r>
      </w:ins>
      <w:ins w:id="25" w:author="Thomas Stockhammer (26-B)" w:date="2026-02-03T11:07:00Z" w16du:dateUtc="2026-02-03T10:07:00Z">
        <w:r w:rsidR="003D3DF7">
          <w:rPr>
            <w:lang w:val="en-US"/>
          </w:rPr>
          <w:t>components</w:t>
        </w:r>
      </w:ins>
      <w:ins w:id="26" w:author="Thomas Stockhammer (26-B)" w:date="2026-02-03T11:06:00Z" w16du:dateUtc="2026-02-03T10:06:00Z">
        <w:r w:rsidR="003D3DF7">
          <w:rPr>
            <w:lang w:val="en-US"/>
          </w:rPr>
          <w:t xml:space="preserve"> into the consideration of media stre</w:t>
        </w:r>
      </w:ins>
      <w:ins w:id="27" w:author="Thomas Stockhammer (26-B)" w:date="2026-02-03T11:07:00Z" w16du:dateUtc="2026-02-03T10:07:00Z">
        <w:r w:rsidR="003D3DF7">
          <w:rPr>
            <w:lang w:val="en-US"/>
          </w:rPr>
          <w:t>aming</w:t>
        </w:r>
      </w:ins>
      <w:ins w:id="28" w:author="Richard Bradbury" w:date="2026-02-04T11:05:00Z" w16du:dateUtc="2026-02-04T11:05:00Z">
        <w:r>
          <w:rPr>
            <w:lang w:val="en-US"/>
          </w:rPr>
          <w:t>.</w:t>
        </w:r>
      </w:ins>
      <w:ins w:id="29" w:author="Thomas Stockhammer (26-B)" w:date="2026-02-03T11:07:00Z" w16du:dateUtc="2026-02-03T10:07:00Z">
        <w:del w:id="30" w:author="Richard Bradbury" w:date="2026-02-04T11:05:00Z" w16du:dateUtc="2026-02-04T11:05:00Z">
          <w:r w:rsidR="003D3DF7" w:rsidDel="005A2132">
            <w:rPr>
              <w:lang w:val="en-US"/>
            </w:rPr>
            <w:delText xml:space="preserve">, </w:delText>
          </w:r>
        </w:del>
        <w:del w:id="31" w:author="Richard Bradbury" w:date="2026-02-04T11:03:00Z" w16du:dateUtc="2026-02-04T11:03:00Z">
          <w:r w:rsidR="003D3DF7" w:rsidDel="005A2132">
            <w:rPr>
              <w:lang w:val="en-US"/>
            </w:rPr>
            <w:delText xml:space="preserve">and </w:delText>
          </w:r>
        </w:del>
        <w:del w:id="32" w:author="Richard Bradbury" w:date="2026-02-04T11:04:00Z" w16du:dateUtc="2026-02-04T11:04:00Z">
          <w:r w:rsidR="003D3DF7" w:rsidDel="005A2132">
            <w:rPr>
              <w:lang w:val="en-US"/>
            </w:rPr>
            <w:delText>acknowledg</w:delText>
          </w:r>
        </w:del>
        <w:del w:id="33" w:author="Richard Bradbury" w:date="2026-02-04T11:03:00Z" w16du:dateUtc="2026-02-04T11:03:00Z">
          <w:r w:rsidR="003D3DF7" w:rsidDel="005A2132">
            <w:rPr>
              <w:lang w:val="en-US"/>
            </w:rPr>
            <w:delText>e</w:delText>
          </w:r>
        </w:del>
        <w:del w:id="34" w:author="Richard Bradbury" w:date="2026-02-04T11:04:00Z" w16du:dateUtc="2026-02-04T11:04:00Z">
          <w:r w:rsidR="00DB7277" w:rsidDel="005A2132">
            <w:rPr>
              <w:lang w:val="en-US"/>
            </w:rPr>
            <w:delText xml:space="preserve"> that the 5G distribution </w:delText>
          </w:r>
        </w:del>
        <w:del w:id="35" w:author="Richard Bradbury" w:date="2026-02-04T11:03:00Z" w16du:dateUtc="2026-02-04T11:03:00Z">
          <w:r w:rsidR="00DB7277" w:rsidDel="005A2132">
            <w:rPr>
              <w:lang w:val="en-US"/>
            </w:rPr>
            <w:delText>is</w:delText>
          </w:r>
        </w:del>
        <w:del w:id="36" w:author="Richard Bradbury" w:date="2026-02-04T11:04:00Z" w16du:dateUtc="2026-02-04T11:04:00Z">
          <w:r w:rsidR="00DB7277" w:rsidDel="005A2132">
            <w:rPr>
              <w:lang w:val="en-US"/>
            </w:rPr>
            <w:delText xml:space="preserve"> only attributing a portion of the re</w:delText>
          </w:r>
        </w:del>
      </w:ins>
      <w:ins w:id="37" w:author="Thomas Stockhammer (26-B)" w:date="2026-02-03T11:08:00Z" w16du:dateUtc="2026-02-03T10:08:00Z">
        <w:del w:id="38" w:author="Richard Bradbury" w:date="2026-02-04T11:04:00Z" w16du:dateUtc="2026-02-04T11:04:00Z">
          <w:r w:rsidR="00DB7277" w:rsidDel="005A2132">
            <w:rPr>
              <w:lang w:val="en-US"/>
            </w:rPr>
            <w:delText xml:space="preserve">quired energy to </w:delText>
          </w:r>
          <w:r w:rsidR="00E2482B" w:rsidDel="005A2132">
            <w:rPr>
              <w:lang w:val="en-US"/>
            </w:rPr>
            <w:delText>operate the media service</w:delText>
          </w:r>
        </w:del>
        <w:r w:rsidR="00E2482B">
          <w:rPr>
            <w:lang w:val="en-US"/>
          </w:rPr>
          <w:t>.</w:t>
        </w:r>
      </w:ins>
    </w:p>
    <w:p w14:paraId="765B19A3" w14:textId="5D183D25" w:rsidR="00E2482B" w:rsidRPr="00D87E7C" w:rsidDel="00FC7348" w:rsidRDefault="00E2482B" w:rsidP="00643BFD">
      <w:pPr>
        <w:rPr>
          <w:del w:id="39" w:author="Thomas Stockhammer (26-B)" w:date="2026-02-03T11:10:00Z" w16du:dateUtc="2026-02-03T10:10:00Z"/>
          <w:lang w:val="en-US"/>
        </w:rPr>
      </w:pPr>
      <w:ins w:id="40" w:author="Thomas Stockhammer (26-B)" w:date="2026-02-03T11:08:00Z" w16du:dateUtc="2026-02-03T10:08:00Z">
        <w:r>
          <w:rPr>
            <w:lang w:val="en-US"/>
          </w:rPr>
          <w:t>Two aspects are relevant</w:t>
        </w:r>
        <w:r w:rsidR="00F374D5">
          <w:rPr>
            <w:lang w:val="en-US"/>
          </w:rPr>
          <w:t xml:space="preserve"> for energy accounting</w:t>
        </w:r>
      </w:ins>
      <w:ins w:id="41" w:author="Richard Bradbury" w:date="2026-02-04T11:05:00Z" w16du:dateUtc="2026-02-04T11:05:00Z">
        <w:r w:rsidR="005A2132">
          <w:rPr>
            <w:lang w:val="en-US"/>
          </w:rPr>
          <w:t>:</w:t>
        </w:r>
      </w:ins>
      <w:ins w:id="42" w:author="Thomas Stockhammer (26-B)" w:date="2026-02-03T11:08:00Z" w16du:dateUtc="2026-02-03T10:08:00Z">
        <w:del w:id="43" w:author="Richard Bradbury" w:date="2026-02-04T11:05:00Z" w16du:dateUtc="2026-02-04T11:05:00Z">
          <w:r w:rsidR="00F374D5" w:rsidDel="005A2132">
            <w:rPr>
              <w:lang w:val="en-US"/>
            </w:rPr>
            <w:delText>,</w:delText>
          </w:r>
        </w:del>
        <w:r w:rsidR="00F374D5">
          <w:rPr>
            <w:lang w:val="en-US"/>
          </w:rPr>
          <w:t xml:space="preserve"> scope and attribution.</w:t>
        </w:r>
      </w:ins>
      <w:ins w:id="44" w:author="Thomas Stockhammer (26-B)" w:date="2026-02-03T11:10:00Z" w16du:dateUtc="2026-02-03T10:10:00Z">
        <w:r w:rsidR="00FC7348">
          <w:rPr>
            <w:lang w:val="en-US"/>
          </w:rPr>
          <w:t xml:space="preserve"> </w:t>
        </w:r>
      </w:ins>
    </w:p>
    <w:p w14:paraId="2DA78F0B" w14:textId="78951604" w:rsidR="00643BFD" w:rsidDel="00030B85" w:rsidRDefault="00643BFD" w:rsidP="00643BFD">
      <w:pPr>
        <w:pStyle w:val="EditorsNote"/>
        <w:rPr>
          <w:del w:id="45" w:author="Thomas Stockhammer (26-B)" w:date="2026-02-03T11:10:00Z" w16du:dateUtc="2026-02-03T10:10:00Z"/>
          <w:lang w:val="en-US"/>
        </w:rPr>
      </w:pPr>
      <w:del w:id="46" w:author="Thomas Stockhammer (26-B)" w:date="2026-02-03T11:10:00Z" w16du:dateUtc="2026-02-03T10:10:00Z">
        <w:r w:rsidDel="00030B85">
          <w:rPr>
            <w:lang w:val="en-US"/>
          </w:rPr>
          <w:delText>Editor’s Note</w:delText>
        </w:r>
      </w:del>
    </w:p>
    <w:p w14:paraId="10275431" w14:textId="02B0D664" w:rsidR="00643BFD" w:rsidRPr="00E756BC" w:rsidRDefault="00643BFD" w:rsidP="00FC7348">
      <w:pPr>
        <w:rPr>
          <w:lang w:val="en-US"/>
        </w:rPr>
      </w:pPr>
      <w:del w:id="47" w:author="Thomas Stockhammer (26-B)" w:date="2026-02-03T11:10:00Z" w16du:dateUtc="2026-02-03T10:10:00Z">
        <w:r w:rsidRPr="00F374D5" w:rsidDel="00030B85">
          <w:rPr>
            <w:lang w:val="en-US"/>
          </w:rPr>
          <w:delText xml:space="preserve"> </w:delText>
        </w:r>
      </w:del>
      <w:del w:id="48" w:author="Thomas Stockhammer (26-B)" w:date="2026-02-03T11:11:00Z" w16du:dateUtc="2026-02-03T10:11:00Z">
        <w:r w:rsidRPr="00F374D5" w:rsidDel="00FC7348">
          <w:rPr>
            <w:lang w:val="en-US"/>
          </w:rPr>
          <w:delText>As with all matter of energy accounting, s</w:delText>
        </w:r>
      </w:del>
      <w:ins w:id="49" w:author="Thomas Stockhammer (26-B)" w:date="2026-02-03T11:11:00Z" w16du:dateUtc="2026-02-03T10:11:00Z">
        <w:r w:rsidR="00FC7348">
          <w:rPr>
            <w:lang w:val="en-US"/>
          </w:rPr>
          <w:t>S</w:t>
        </w:r>
      </w:ins>
      <w:r w:rsidRPr="00F374D5">
        <w:rPr>
          <w:lang w:val="en-US"/>
        </w:rPr>
        <w:t>cope is the most important thing to nail down, but</w:t>
      </w:r>
      <w:r w:rsidR="005A2132">
        <w:rPr>
          <w:lang w:val="en-US"/>
        </w:rPr>
        <w:t xml:space="preserve"> </w:t>
      </w:r>
      <w:r w:rsidRPr="00F374D5">
        <w:rPr>
          <w:lang w:val="en-US"/>
        </w:rPr>
        <w:t>attribution</w:t>
      </w:r>
      <w:r w:rsidR="005A2132">
        <w:rPr>
          <w:lang w:val="en-US"/>
        </w:rPr>
        <w:t xml:space="preserve"> </w:t>
      </w:r>
      <w:r w:rsidRPr="00F374D5">
        <w:rPr>
          <w:lang w:val="en-US"/>
        </w:rPr>
        <w:t>is the most</w:t>
      </w:r>
      <w:r w:rsidRPr="00E756BC">
        <w:rPr>
          <w:lang w:val="en-US"/>
        </w:rPr>
        <w:t xml:space="preserve"> </w:t>
      </w:r>
      <w:del w:id="50" w:author="Thomas Stockhammer (26-B)" w:date="2026-02-03T11:11:00Z" w16du:dateUtc="2026-02-03T10:11:00Z">
        <w:r w:rsidRPr="00E756BC" w:rsidDel="00FC7348">
          <w:rPr>
            <w:lang w:val="en-US"/>
          </w:rPr>
          <w:delText xml:space="preserve">awkward </w:delText>
        </w:r>
      </w:del>
      <w:ins w:id="51" w:author="Thomas Stockhammer (26-B)" w:date="2026-02-03T11:11:00Z" w16du:dateUtc="2026-02-03T10:11:00Z">
        <w:r w:rsidR="00FC7348">
          <w:rPr>
            <w:lang w:val="en-US"/>
          </w:rPr>
          <w:t>challenging</w:t>
        </w:r>
        <w:r w:rsidR="00FC7348" w:rsidRPr="00E756BC">
          <w:rPr>
            <w:lang w:val="en-US"/>
          </w:rPr>
          <w:t xml:space="preserve"> </w:t>
        </w:r>
        <w:r w:rsidR="004050A1">
          <w:rPr>
            <w:lang w:val="en-US"/>
          </w:rPr>
          <w:t>t</w:t>
        </w:r>
      </w:ins>
      <w:del w:id="52" w:author="Thomas Stockhammer (26-B)" w:date="2026-02-03T11:11:00Z" w16du:dateUtc="2026-02-03T10:11:00Z">
        <w:r w:rsidRPr="00E756BC" w:rsidDel="00FC7348">
          <w:rPr>
            <w:lang w:val="en-US"/>
          </w:rPr>
          <w:delText>aspect t</w:delText>
        </w:r>
      </w:del>
      <w:r w:rsidRPr="00E756BC">
        <w:rPr>
          <w:lang w:val="en-US"/>
        </w:rPr>
        <w:t xml:space="preserve">o </w:t>
      </w:r>
      <w:del w:id="53" w:author="Thomas Stockhammer (26-B)" w:date="2026-02-03T11:11:00Z" w16du:dateUtc="2026-02-03T10:11:00Z">
        <w:r w:rsidRPr="00E756BC" w:rsidDel="004050A1">
          <w:rPr>
            <w:lang w:val="en-US"/>
          </w:rPr>
          <w:delText>wrangle</w:delText>
        </w:r>
      </w:del>
      <w:ins w:id="54" w:author="Thomas Stockhammer (26-B)" w:date="2026-02-03T11:11:00Z" w16du:dateUtc="2026-02-03T10:11:00Z">
        <w:r w:rsidR="004050A1">
          <w:rPr>
            <w:lang w:val="en-US"/>
          </w:rPr>
          <w:t>address</w:t>
        </w:r>
      </w:ins>
      <w:r w:rsidRPr="00E756BC">
        <w:rPr>
          <w:lang w:val="en-US"/>
        </w:rPr>
        <w:t>.</w:t>
      </w:r>
    </w:p>
    <w:p w14:paraId="4FD5A24F" w14:textId="067E0DF0" w:rsidR="00643BFD" w:rsidRDefault="00643BFD" w:rsidP="004050A1">
      <w:pPr>
        <w:rPr>
          <w:lang w:val="en-US"/>
        </w:rPr>
      </w:pPr>
      <w:r w:rsidRPr="00E756BC">
        <w:rPr>
          <w:lang w:val="en-US"/>
        </w:rPr>
        <w:t>On scope, it</w:t>
      </w:r>
      <w:del w:id="55" w:author="Thomas Stockhammer (26-B)" w:date="2026-02-03T11:11:00Z" w16du:dateUtc="2026-02-03T10:11:00Z">
        <w:r w:rsidRPr="00E756BC" w:rsidDel="004050A1">
          <w:rPr>
            <w:lang w:val="en-US"/>
          </w:rPr>
          <w:delText>'</w:delText>
        </w:r>
      </w:del>
      <w:ins w:id="56" w:author="Thomas Stockhammer (26-B)" w:date="2026-02-03T11:11:00Z" w16du:dateUtc="2026-02-03T10:11:00Z">
        <w:r w:rsidR="005A2132">
          <w:rPr>
            <w:lang w:val="en-US"/>
          </w:rPr>
          <w:t xml:space="preserve"> i</w:t>
        </w:r>
      </w:ins>
      <w:r w:rsidRPr="00E756BC">
        <w:rPr>
          <w:lang w:val="en-US"/>
        </w:rPr>
        <w:t>s</w:t>
      </w:r>
      <w:r w:rsidRPr="00E756BC">
        <w:rPr>
          <w:lang w:val="en-US"/>
        </w:rPr>
        <w:t xml:space="preserve"> a question of how far back in the chain </w:t>
      </w:r>
      <w:ins w:id="57" w:author="Thomas Stockhammer (26-B)" w:date="2026-02-03T11:12:00Z" w16du:dateUtc="2026-02-03T10:12:00Z">
        <w:r w:rsidR="004050A1">
          <w:rPr>
            <w:lang w:val="en-US"/>
          </w:rPr>
          <w:t>one may</w:t>
        </w:r>
      </w:ins>
      <w:del w:id="58" w:author="Thomas Stockhammer (26-B)" w:date="2026-02-03T11:12:00Z" w16du:dateUtc="2026-02-03T10:12:00Z">
        <w:r w:rsidRPr="00E756BC" w:rsidDel="004050A1">
          <w:rPr>
            <w:lang w:val="en-US"/>
          </w:rPr>
          <w:delText>you</w:delText>
        </w:r>
      </w:del>
      <w:r w:rsidRPr="00E756BC">
        <w:rPr>
          <w:lang w:val="en-US"/>
        </w:rPr>
        <w:t xml:space="preserve"> go, and how far forwards. </w:t>
      </w:r>
      <w:del w:id="59" w:author="Thomas Stockhammer (26-B)" w:date="2026-02-03T11:12:00Z" w16du:dateUtc="2026-02-03T10:12:00Z">
        <w:r w:rsidRPr="00E756BC" w:rsidDel="002A7170">
          <w:rPr>
            <w:lang w:val="en-US"/>
          </w:rPr>
          <w:delText>I think t</w:delText>
        </w:r>
      </w:del>
      <w:ins w:id="60" w:author="Thomas Stockhammer (26-B)" w:date="2026-02-03T11:12:00Z" w16du:dateUtc="2026-02-03T10:12:00Z">
        <w:r w:rsidR="002A7170">
          <w:rPr>
            <w:lang w:val="en-US"/>
          </w:rPr>
          <w:t>T</w:t>
        </w:r>
      </w:ins>
      <w:r w:rsidRPr="00E756BC">
        <w:rPr>
          <w:lang w:val="en-US"/>
        </w:rPr>
        <w:t xml:space="preserve">his is primarily a question about what dynamic behaviour </w:t>
      </w:r>
      <w:ins w:id="61" w:author="Thomas Stockhammer (26-B)" w:date="2026-02-03T11:12:00Z" w16du:dateUtc="2026-02-03T10:12:00Z">
        <w:r w:rsidR="002A7170">
          <w:rPr>
            <w:lang w:val="en-US"/>
          </w:rPr>
          <w:t xml:space="preserve">one would </w:t>
        </w:r>
      </w:ins>
      <w:del w:id="62" w:author="Thomas Stockhammer (26-B)" w:date="2026-02-03T11:12:00Z" w16du:dateUtc="2026-02-03T10:12:00Z">
        <w:r w:rsidRPr="00E756BC" w:rsidDel="002A7170">
          <w:rPr>
            <w:lang w:val="en-US"/>
          </w:rPr>
          <w:delText>we are trying</w:delText>
        </w:r>
      </w:del>
      <w:ins w:id="63" w:author="Thomas Stockhammer (26-B)" w:date="2026-02-03T11:12:00Z" w16du:dateUtc="2026-02-03T10:12:00Z">
        <w:r w:rsidR="002A7170">
          <w:rPr>
            <w:lang w:val="en-US"/>
          </w:rPr>
          <w:t>attempt</w:t>
        </w:r>
      </w:ins>
      <w:r w:rsidRPr="00E756BC">
        <w:rPr>
          <w:lang w:val="en-US"/>
        </w:rPr>
        <w:t xml:space="preserve"> to change with what energy-related information.</w:t>
      </w:r>
      <w:ins w:id="64" w:author="Thomas Stockhammer (26-B)" w:date="2026-02-03T11:12:00Z" w16du:dateUtc="2026-02-03T10:12:00Z">
        <w:r w:rsidR="002A7170">
          <w:rPr>
            <w:lang w:val="en-US"/>
          </w:rPr>
          <w:t xml:space="preserve"> For example, the selection of </w:t>
        </w:r>
        <w:r w:rsidR="00425BD7">
          <w:rPr>
            <w:lang w:val="en-US"/>
          </w:rPr>
          <w:t>components of a media service</w:t>
        </w:r>
      </w:ins>
      <w:ins w:id="65" w:author="Thomas Stockhammer (26-B)" w:date="2026-02-03T11:13:00Z" w16du:dateUtc="2026-02-03T10:13:00Z">
        <w:r w:rsidR="00425BD7">
          <w:rPr>
            <w:lang w:val="en-US"/>
          </w:rPr>
          <w:t xml:space="preserve"> based on energy metrics</w:t>
        </w:r>
        <w:r w:rsidR="004227C1">
          <w:rPr>
            <w:lang w:val="en-US"/>
          </w:rPr>
          <w:t xml:space="preserve"> requires that any differentiating factors through the chain are in scope.</w:t>
        </w:r>
      </w:ins>
    </w:p>
    <w:p w14:paraId="51C0879E" w14:textId="761F3262" w:rsidR="00643BFD" w:rsidRPr="00E756BC" w:rsidDel="00BF69E9" w:rsidRDefault="00FE0C7F" w:rsidP="00BF69E9">
      <w:pPr>
        <w:rPr>
          <w:del w:id="66" w:author="Thomas Stockhammer (26-B)" w:date="2026-02-03T11:15:00Z" w16du:dateUtc="2026-02-03T10:15:00Z"/>
          <w:lang w:val="en-US"/>
        </w:rPr>
      </w:pPr>
      <w:ins w:id="67" w:author="Thomas Stockhammer (26-B)" w:date="2026-02-03T11:14:00Z" w16du:dateUtc="2026-02-03T10:14:00Z">
        <w:r>
          <w:rPr>
            <w:lang w:val="en-US"/>
          </w:rPr>
          <w:t>As an example</w:t>
        </w:r>
        <w:r w:rsidR="00BF69E9">
          <w:rPr>
            <w:lang w:val="en-US"/>
          </w:rPr>
          <w:t xml:space="preserve">, </w:t>
        </w:r>
      </w:ins>
      <w:del w:id="68" w:author="Thomas Stockhammer (26-B)" w:date="2026-02-03T11:14:00Z" w16du:dateUtc="2026-02-03T10:14:00Z">
        <w:r w:rsidR="00643BFD" w:rsidRPr="00E756BC" w:rsidDel="00BF69E9">
          <w:rPr>
            <w:lang w:val="en-US"/>
          </w:rPr>
          <w:delText>T</w:delText>
        </w:r>
      </w:del>
      <w:ins w:id="69" w:author="Thomas Stockhammer (26-B)" w:date="2026-02-03T11:14:00Z" w16du:dateUtc="2026-02-03T10:14:00Z">
        <w:r w:rsidR="00BF69E9">
          <w:rPr>
            <w:lang w:val="en-US"/>
          </w:rPr>
          <w:t>t</w:t>
        </w:r>
      </w:ins>
      <w:r w:rsidR="00643BFD" w:rsidRPr="00E756BC">
        <w:rPr>
          <w:lang w:val="en-US"/>
        </w:rPr>
        <w:t xml:space="preserve">he energy used in </w:t>
      </w:r>
      <w:r w:rsidR="00643BFD" w:rsidRPr="00E756BC">
        <w:rPr>
          <w:b/>
          <w:bCs/>
          <w:lang w:val="en-US"/>
        </w:rPr>
        <w:t>content production</w:t>
      </w:r>
      <w:r w:rsidR="00643BFD" w:rsidRPr="00E756BC">
        <w:rPr>
          <w:lang w:val="en-US"/>
        </w:rPr>
        <w:t xml:space="preserve"> and </w:t>
      </w:r>
      <w:r w:rsidR="00643BFD" w:rsidRPr="00E756BC">
        <w:rPr>
          <w:b/>
          <w:bCs/>
          <w:lang w:val="en-US"/>
        </w:rPr>
        <w:t>post-production</w:t>
      </w:r>
      <w:r w:rsidR="00643BFD" w:rsidRPr="00E756BC">
        <w:rPr>
          <w:lang w:val="en-US"/>
        </w:rPr>
        <w:t xml:space="preserve"> is already accounted for (the BBC created the </w:t>
      </w:r>
      <w:hyperlink r:id="rId25" w:history="1">
        <w:r w:rsidR="00643BFD" w:rsidRPr="00E756BC">
          <w:rPr>
            <w:rStyle w:val="Hyperlink"/>
            <w:lang w:val="en-US"/>
          </w:rPr>
          <w:t>Albert certification scheme</w:t>
        </w:r>
      </w:hyperlink>
      <w:r w:rsidR="00643BFD" w:rsidRPr="00E756BC">
        <w:rPr>
          <w:lang w:val="en-US"/>
        </w:rPr>
        <w:t xml:space="preserve"> and this is now widely used in the UK television and film production industry to do carbon accounting for productions).</w:t>
      </w:r>
      <w:ins w:id="70" w:author="Thomas Stockhammer (26-B)" w:date="2026-02-03T11:15:00Z" w16du:dateUtc="2026-02-03T10:15:00Z">
        <w:r w:rsidR="00BF69E9">
          <w:rPr>
            <w:lang w:val="en-US"/>
          </w:rPr>
          <w:t xml:space="preserve"> </w:t>
        </w:r>
      </w:ins>
    </w:p>
    <w:p w14:paraId="621F86D9" w14:textId="234E270F" w:rsidR="00643BFD" w:rsidRPr="00E756BC" w:rsidRDefault="00643BFD" w:rsidP="00FE0C7F">
      <w:pPr>
        <w:rPr>
          <w:lang w:val="en-US"/>
        </w:rPr>
      </w:pPr>
      <w:r w:rsidRPr="00E756BC">
        <w:rPr>
          <w:lang w:val="en-US"/>
        </w:rPr>
        <w:t xml:space="preserve">But </w:t>
      </w:r>
      <w:del w:id="71" w:author="Thomas Stockhammer (26-B)" w:date="2026-02-03T11:14:00Z" w16du:dateUtc="2026-02-03T10:14:00Z">
        <w:r w:rsidRPr="00E756BC" w:rsidDel="00BF69E9">
          <w:rPr>
            <w:lang w:val="en-US"/>
          </w:rPr>
          <w:delText xml:space="preserve">I think </w:delText>
        </w:r>
      </w:del>
      <w:r w:rsidRPr="00E756BC">
        <w:rPr>
          <w:lang w:val="en-US"/>
        </w:rPr>
        <w:t xml:space="preserve">these upstream production considerations are likely to apply more to the </w:t>
      </w:r>
      <w:r w:rsidRPr="00E756BC">
        <w:rPr>
          <w:b/>
          <w:bCs/>
          <w:lang w:val="en-US"/>
        </w:rPr>
        <w:t>content selection</w:t>
      </w:r>
      <w:r w:rsidRPr="00E756BC">
        <w:rPr>
          <w:lang w:val="en-US"/>
        </w:rPr>
        <w:t xml:space="preserve"> process by an end user rather than driving downstream technical choices once the content has been selected.</w:t>
      </w:r>
    </w:p>
    <w:p w14:paraId="6E85137D" w14:textId="2960BE50" w:rsidR="00643BFD" w:rsidRPr="00E756BC" w:rsidDel="00863303" w:rsidRDefault="00643BFD" w:rsidP="001F55A8">
      <w:pPr>
        <w:rPr>
          <w:del w:id="72" w:author="Thomas Stockhammer (26-B)" w:date="2026-02-03T11:16:00Z" w16du:dateUtc="2026-02-03T10:16:00Z"/>
          <w:lang w:val="en-US"/>
        </w:rPr>
      </w:pPr>
      <w:del w:id="73" w:author="Thomas Stockhammer (26-B)" w:date="2026-02-03T11:16:00Z" w16du:dateUtc="2026-02-03T10:16:00Z">
        <w:r w:rsidRPr="00E756BC" w:rsidDel="001F55A8">
          <w:rPr>
            <w:lang w:val="en-US"/>
          </w:rPr>
          <w:delText>I think it's sensible, therefore, for us</w:delText>
        </w:r>
      </w:del>
      <w:ins w:id="74" w:author="Thomas Stockhammer (26-B)" w:date="2026-02-03T11:16:00Z" w16du:dateUtc="2026-02-03T10:16:00Z">
        <w:r w:rsidR="001F55A8">
          <w:rPr>
            <w:lang w:val="en-US"/>
          </w:rPr>
          <w:t>It is there</w:t>
        </w:r>
      </w:ins>
      <w:ins w:id="75" w:author="Thomas Stockhammer (26-B)" w:date="2026-02-03T11:18:00Z" w16du:dateUtc="2026-02-03T10:18:00Z">
        <w:r w:rsidR="00826026">
          <w:rPr>
            <w:lang w:val="en-US"/>
          </w:rPr>
          <w:t>fore</w:t>
        </w:r>
      </w:ins>
      <w:ins w:id="76" w:author="Thomas Stockhammer (26-B)" w:date="2026-02-03T11:16:00Z" w16du:dateUtc="2026-02-03T10:16:00Z">
        <w:r w:rsidR="001F55A8">
          <w:rPr>
            <w:lang w:val="en-US"/>
          </w:rPr>
          <w:t xml:space="preserve"> sensible</w:t>
        </w:r>
      </w:ins>
      <w:r w:rsidRPr="00E756BC">
        <w:rPr>
          <w:lang w:val="en-US"/>
        </w:rPr>
        <w:t xml:space="preserve"> to limit </w:t>
      </w:r>
      <w:del w:id="77" w:author="Thomas Stockhammer (26-B)" w:date="2026-02-03T11:16:00Z" w16du:dateUtc="2026-02-03T10:16:00Z">
        <w:r w:rsidRPr="00E756BC" w:rsidDel="001F55A8">
          <w:rPr>
            <w:lang w:val="en-US"/>
          </w:rPr>
          <w:delText xml:space="preserve">our </w:delText>
        </w:r>
      </w:del>
      <w:ins w:id="78" w:author="Thomas Stockhammer (26-B)" w:date="2026-02-03T11:16:00Z" w16du:dateUtc="2026-02-03T10:16:00Z">
        <w:del w:id="79" w:author="Richard Bradbury" w:date="2026-02-04T11:08:00Z" w16du:dateUtc="2026-02-04T11:08:00Z">
          <w:r w:rsidR="001F55A8" w:rsidDel="005A2132">
            <w:rPr>
              <w:lang w:val="en-US"/>
            </w:rPr>
            <w:delText xml:space="preserve">all </w:delText>
          </w:r>
          <w:r w:rsidR="00863303" w:rsidDel="005A2132">
            <w:rPr>
              <w:lang w:val="en-US"/>
            </w:rPr>
            <w:delText>awareness</w:delText>
          </w:r>
          <w:r w:rsidR="001F55A8" w:rsidRPr="00E756BC" w:rsidDel="005A2132">
            <w:rPr>
              <w:lang w:val="en-US"/>
            </w:rPr>
            <w:delText xml:space="preserve"> </w:delText>
          </w:r>
        </w:del>
      </w:ins>
      <w:del w:id="80" w:author="Thomas Stockhammer (26-B)" w:date="2026-02-03T11:16:00Z" w16du:dateUtc="2026-02-03T10:16:00Z">
        <w:r w:rsidRPr="00E756BC" w:rsidDel="00863303">
          <w:rPr>
            <w:lang w:val="en-US"/>
          </w:rPr>
          <w:delText>purview</w:delText>
        </w:r>
      </w:del>
      <w:ins w:id="81" w:author="Richard Bradbury" w:date="2026-02-04T11:08:00Z" w16du:dateUtc="2026-02-04T11:08:00Z">
        <w:r w:rsidR="005A2132">
          <w:rPr>
            <w:lang w:val="en-US"/>
          </w:rPr>
          <w:t>the scope of this Key Issue</w:t>
        </w:r>
      </w:ins>
      <w:r w:rsidRPr="00E756BC">
        <w:rPr>
          <w:lang w:val="en-US"/>
        </w:rPr>
        <w:t xml:space="preserve"> to the </w:t>
      </w:r>
      <w:r w:rsidRPr="00E756BC">
        <w:rPr>
          <w:b/>
          <w:bCs/>
          <w:lang w:val="en-US"/>
        </w:rPr>
        <w:t>content distribution</w:t>
      </w:r>
      <w:r w:rsidRPr="00E756BC">
        <w:rPr>
          <w:lang w:val="en-US"/>
        </w:rPr>
        <w:t xml:space="preserve"> aspects.</w:t>
      </w:r>
      <w:ins w:id="82" w:author="Thomas Stockhammer (26-B)" w:date="2026-02-03T11:16:00Z" w16du:dateUtc="2026-02-03T10:16:00Z">
        <w:r w:rsidR="00863303">
          <w:rPr>
            <w:lang w:val="en-US"/>
          </w:rPr>
          <w:t xml:space="preserve"> </w:t>
        </w:r>
      </w:ins>
    </w:p>
    <w:p w14:paraId="02498864" w14:textId="372EDF43" w:rsidR="00643BFD" w:rsidRPr="00E756BC" w:rsidRDefault="00643BFD" w:rsidP="001F55A8">
      <w:pPr>
        <w:rPr>
          <w:lang w:val="en-US"/>
        </w:rPr>
      </w:pPr>
      <w:r w:rsidRPr="00E756BC">
        <w:rPr>
          <w:lang w:val="en-US"/>
        </w:rPr>
        <w:t xml:space="preserve">This </w:t>
      </w:r>
      <w:del w:id="83" w:author="Richard Bradbury" w:date="2026-02-04T11:08:00Z" w16du:dateUtc="2026-02-04T11:08:00Z">
        <w:r w:rsidRPr="00E756BC" w:rsidDel="005A2132">
          <w:rPr>
            <w:lang w:val="en-US"/>
          </w:rPr>
          <w:delText xml:space="preserve">contribution </w:delText>
        </w:r>
      </w:del>
      <w:r w:rsidRPr="00E756BC">
        <w:rPr>
          <w:lang w:val="en-US"/>
        </w:rPr>
        <w:t xml:space="preserve">starts with </w:t>
      </w:r>
      <w:r w:rsidRPr="00E756BC">
        <w:rPr>
          <w:b/>
          <w:bCs/>
          <w:lang w:val="en-US"/>
        </w:rPr>
        <w:t>content encoding</w:t>
      </w:r>
      <w:r w:rsidRPr="00E756BC">
        <w:rPr>
          <w:lang w:val="en-US"/>
        </w:rPr>
        <w:t xml:space="preserve">, then </w:t>
      </w:r>
      <w:r w:rsidRPr="00E756BC">
        <w:rPr>
          <w:b/>
          <w:bCs/>
          <w:lang w:val="en-US"/>
        </w:rPr>
        <w:t>content packaging</w:t>
      </w:r>
      <w:r w:rsidRPr="00E756BC">
        <w:rPr>
          <w:lang w:val="en-US"/>
        </w:rPr>
        <w:t xml:space="preserve">, then </w:t>
      </w:r>
      <w:r w:rsidRPr="00E756BC">
        <w:rPr>
          <w:b/>
          <w:bCs/>
          <w:lang w:val="en-US"/>
        </w:rPr>
        <w:t>origin hosting</w:t>
      </w:r>
      <w:del w:id="84" w:author="Thomas Stockhammer (26-B)" w:date="2026-02-03T11:16:00Z" w16du:dateUtc="2026-02-03T10:16:00Z">
        <w:r w:rsidRPr="00E756BC" w:rsidDel="00863303">
          <w:rPr>
            <w:lang w:val="en-US"/>
          </w:rPr>
          <w:delText xml:space="preserve"> which feels right to me</w:delText>
        </w:r>
      </w:del>
      <w:r w:rsidRPr="00E756BC">
        <w:rPr>
          <w:lang w:val="en-US"/>
        </w:rPr>
        <w:t>.</w:t>
      </w:r>
    </w:p>
    <w:p w14:paraId="5A02200B" w14:textId="01AF3381" w:rsidR="00643BFD" w:rsidRPr="005A2132" w:rsidRDefault="00863303" w:rsidP="00863303">
      <w:pPr>
        <w:pStyle w:val="B1"/>
      </w:pPr>
      <w:ins w:id="85" w:author="Thomas Stockhammer (26-B)" w:date="2026-02-03T11:17:00Z" w16du:dateUtc="2026-02-03T10:17:00Z">
        <w:r w:rsidRPr="005A2132">
          <w:t>-</w:t>
        </w:r>
        <w:r w:rsidRPr="005A2132">
          <w:tab/>
        </w:r>
      </w:ins>
      <w:r w:rsidR="00643BFD" w:rsidRPr="005A2132">
        <w:t>Different codecs and encoder implementations have different energy costs associated with them.</w:t>
      </w:r>
    </w:p>
    <w:p w14:paraId="1E943D49" w14:textId="7490E5DA" w:rsidR="00643BFD" w:rsidRPr="005A2132" w:rsidRDefault="00863303" w:rsidP="00863303">
      <w:pPr>
        <w:pStyle w:val="B1"/>
      </w:pPr>
      <w:ins w:id="86" w:author="Thomas Stockhammer (26-B)" w:date="2026-02-03T11:17:00Z" w16du:dateUtc="2026-02-03T10:17:00Z">
        <w:r w:rsidRPr="005A2132">
          <w:t>-</w:t>
        </w:r>
        <w:r w:rsidRPr="005A2132">
          <w:tab/>
        </w:r>
      </w:ins>
      <w:r w:rsidR="00643BFD" w:rsidRPr="005A2132">
        <w:t>Different packaging technologies and their implementations have different</w:t>
      </w:r>
      <w:r w:rsidR="005A2132" w:rsidRPr="005A2132">
        <w:t xml:space="preserve"> </w:t>
      </w:r>
      <w:r w:rsidR="00643BFD" w:rsidRPr="005A2132">
        <w:t>energy costs</w:t>
      </w:r>
      <w:r w:rsidR="005A2132" w:rsidRPr="005A2132">
        <w:t xml:space="preserve"> </w:t>
      </w:r>
      <w:r w:rsidR="00643BFD" w:rsidRPr="005A2132">
        <w:t>associated with them.</w:t>
      </w:r>
    </w:p>
    <w:p w14:paraId="37FFEA98" w14:textId="75A30CC3" w:rsidR="00643BFD" w:rsidRPr="005A2132" w:rsidDel="00826026" w:rsidRDefault="00826026" w:rsidP="005A2132">
      <w:pPr>
        <w:pStyle w:val="B1"/>
        <w:rPr>
          <w:del w:id="87" w:author="Thomas Stockhammer (26-B)" w:date="2026-02-03T11:17:00Z" w16du:dateUtc="2026-02-03T10:17:00Z"/>
        </w:rPr>
      </w:pPr>
      <w:ins w:id="88" w:author="Thomas Stockhammer (26-B)" w:date="2026-02-03T11:17:00Z" w16du:dateUtc="2026-02-03T10:17:00Z">
        <w:r w:rsidRPr="005A2132">
          <w:t>-</w:t>
        </w:r>
        <w:r w:rsidRPr="005A2132">
          <w:tab/>
        </w:r>
      </w:ins>
      <w:r w:rsidR="00643BFD" w:rsidRPr="005A2132">
        <w:t>Different origin hosting technologies and their implementations have different</w:t>
      </w:r>
      <w:r w:rsidR="005A2132" w:rsidRPr="005A2132">
        <w:t xml:space="preserve"> </w:t>
      </w:r>
      <w:r w:rsidR="00643BFD" w:rsidRPr="005A2132">
        <w:t>energy costs</w:t>
      </w:r>
      <w:r w:rsidR="005A2132" w:rsidRPr="005A2132">
        <w:t xml:space="preserve"> </w:t>
      </w:r>
      <w:r w:rsidR="00643BFD" w:rsidRPr="005A2132">
        <w:t>associated with them.</w:t>
      </w:r>
      <w:ins w:id="89" w:author="Thomas Stockhammer (26-B)" w:date="2026-02-03T11:17:00Z" w16du:dateUtc="2026-02-03T10:17:00Z">
        <w:r w:rsidRPr="005A2132">
          <w:t xml:space="preserve"> For example, </w:t>
        </w:r>
      </w:ins>
    </w:p>
    <w:p w14:paraId="6FD79139" w14:textId="4C64D40C" w:rsidR="00643BFD" w:rsidRPr="005A2132" w:rsidRDefault="00643BFD" w:rsidP="005A2132">
      <w:pPr>
        <w:pStyle w:val="B1"/>
      </w:pPr>
      <w:del w:id="90" w:author="Thomas Stockhammer (26-B)" w:date="2026-02-03T11:17:00Z" w16du:dateUtc="2026-02-03T10:17:00Z">
        <w:r w:rsidRPr="005A2132" w:rsidDel="00826026">
          <w:delText>T</w:delText>
        </w:r>
      </w:del>
      <w:ins w:id="91" w:author="Thomas Stockhammer (26-B)" w:date="2026-02-03T11:17:00Z" w16du:dateUtc="2026-02-03T10:17:00Z">
        <w:r w:rsidR="00826026" w:rsidRPr="005A2132">
          <w:t>t</w:t>
        </w:r>
      </w:ins>
      <w:r w:rsidRPr="005A2132">
        <w:t>here is an</w:t>
      </w:r>
      <w:r w:rsidR="005A2132" w:rsidRPr="005A2132">
        <w:t xml:space="preserve"> </w:t>
      </w:r>
      <w:r w:rsidRPr="005A2132">
        <w:t>energy cost</w:t>
      </w:r>
      <w:r w:rsidR="005A2132" w:rsidRPr="005A2132">
        <w:t xml:space="preserve"> </w:t>
      </w:r>
      <w:r w:rsidRPr="005A2132">
        <w:t xml:space="preserve">to keeping </w:t>
      </w:r>
      <w:del w:id="92" w:author="Thomas Stockhammer (26-B)" w:date="2026-02-03T11:17:00Z" w16du:dateUtc="2026-02-03T10:17:00Z">
        <w:r w:rsidRPr="005A2132" w:rsidDel="00826026">
          <w:delText xml:space="preserve">(say) </w:delText>
        </w:r>
      </w:del>
      <w:r w:rsidRPr="005A2132">
        <w:t>a media segment warm on an origin server, and of serving it.</w:t>
      </w:r>
    </w:p>
    <w:p w14:paraId="3BEB26E7" w14:textId="3F72E578" w:rsidR="00643BFD" w:rsidRPr="00E756BC" w:rsidRDefault="00643BFD" w:rsidP="005A2132">
      <w:pPr>
        <w:keepNext/>
        <w:rPr>
          <w:lang w:val="en-US"/>
        </w:rPr>
      </w:pPr>
      <w:del w:id="93" w:author="Thomas Stockhammer (26-B)" w:date="2026-02-03T11:36:00Z" w16du:dateUtc="2026-02-03T10:36:00Z">
        <w:r w:rsidRPr="00E756BC" w:rsidDel="007E03A7">
          <w:rPr>
            <w:lang w:val="en-US"/>
          </w:rPr>
          <w:lastRenderedPageBreak/>
          <w:delText>From this point on, the</w:delText>
        </w:r>
      </w:del>
      <w:ins w:id="94" w:author="Thomas Stockhammer (26-B)" w:date="2026-02-03T11:36:00Z" w16du:dateUtc="2026-02-03T10:36:00Z">
        <w:r w:rsidR="007E03A7">
          <w:rPr>
            <w:lang w:val="en-US"/>
          </w:rPr>
          <w:t>The</w:t>
        </w:r>
      </w:ins>
      <w:r w:rsidRPr="00E756BC">
        <w:rPr>
          <w:lang w:val="en-US"/>
        </w:rPr>
        <w:t xml:space="preserve"> question of attribution </w:t>
      </w:r>
      <w:del w:id="95" w:author="Thomas Stockhammer (26-B)" w:date="2026-02-03T11:36:00Z" w16du:dateUtc="2026-02-03T10:36:00Z">
        <w:r w:rsidRPr="00E756BC" w:rsidDel="007E03A7">
          <w:rPr>
            <w:lang w:val="en-US"/>
          </w:rPr>
          <w:delText xml:space="preserve">gets </w:delText>
        </w:r>
      </w:del>
      <w:ins w:id="96" w:author="Thomas Stockhammer (26-B)" w:date="2026-02-03T11:36:00Z" w16du:dateUtc="2026-02-03T10:36:00Z">
        <w:r w:rsidR="007E03A7">
          <w:rPr>
            <w:lang w:val="en-US"/>
          </w:rPr>
          <w:t>is</w:t>
        </w:r>
        <w:r w:rsidR="007E03A7" w:rsidRPr="00E756BC">
          <w:rPr>
            <w:lang w:val="en-US"/>
          </w:rPr>
          <w:t xml:space="preserve"> </w:t>
        </w:r>
      </w:ins>
      <w:r w:rsidRPr="00E756BC">
        <w:rPr>
          <w:lang w:val="en-US"/>
        </w:rPr>
        <w:t>more difficult to answer.</w:t>
      </w:r>
      <w:ins w:id="97" w:author="Thomas Stockhammer (26-B)" w:date="2026-02-03T11:36:00Z" w16du:dateUtc="2026-02-03T10:36:00Z">
        <w:r w:rsidR="009566E8">
          <w:rPr>
            <w:lang w:val="en-US"/>
          </w:rPr>
          <w:t xml:space="preserve"> Some considerations:</w:t>
        </w:r>
      </w:ins>
    </w:p>
    <w:p w14:paraId="474034AC" w14:textId="479C6289" w:rsidR="00643BFD" w:rsidRPr="00E756BC" w:rsidRDefault="009566E8" w:rsidP="009566E8">
      <w:pPr>
        <w:pStyle w:val="B1"/>
        <w:rPr>
          <w:lang w:val="en-US"/>
        </w:rPr>
      </w:pPr>
      <w:ins w:id="98" w:author="Thomas Stockhammer (26-B)" w:date="2026-02-03T11:37:00Z" w16du:dateUtc="2026-02-03T10:37:00Z">
        <w:r>
          <w:rPr>
            <w:lang w:val="en-US"/>
          </w:rPr>
          <w:t>1.</w:t>
        </w:r>
        <w:r>
          <w:rPr>
            <w:lang w:val="en-US"/>
          </w:rPr>
          <w:tab/>
        </w:r>
      </w:ins>
      <w:r w:rsidR="00643BFD" w:rsidRPr="00E756BC">
        <w:rPr>
          <w:lang w:val="en-US"/>
        </w:rPr>
        <w:t>For every fan-out (e.g. in a multi-tier CDN), the responsibility for the energy cost is divided among the next tier of destinations.</w:t>
      </w:r>
    </w:p>
    <w:p w14:paraId="053192A3" w14:textId="43DB687C" w:rsidR="00643BFD" w:rsidRPr="00E756BC" w:rsidRDefault="00035E54" w:rsidP="009566E8">
      <w:pPr>
        <w:pStyle w:val="B1"/>
        <w:rPr>
          <w:lang w:val="en-US"/>
        </w:rPr>
      </w:pPr>
      <w:ins w:id="99" w:author="Thomas Stockhammer (26-B)" w:date="2026-02-03T11:37:00Z" w16du:dateUtc="2026-02-03T10:37:00Z">
        <w:r>
          <w:rPr>
            <w:lang w:val="en-US"/>
          </w:rPr>
          <w:t>2.</w:t>
        </w:r>
        <w:r>
          <w:rPr>
            <w:lang w:val="en-US"/>
          </w:rPr>
          <w:tab/>
        </w:r>
      </w:ins>
      <w:r w:rsidR="00643BFD" w:rsidRPr="00E756BC">
        <w:rPr>
          <w:lang w:val="en-US"/>
        </w:rPr>
        <w:t>The number of destinations is a moving target.</w:t>
      </w:r>
    </w:p>
    <w:p w14:paraId="59D33D1F" w14:textId="075C8AF5" w:rsidR="00643BFD" w:rsidRPr="00E756BC" w:rsidRDefault="00035E54" w:rsidP="009566E8">
      <w:pPr>
        <w:pStyle w:val="B1"/>
        <w:rPr>
          <w:lang w:val="en-US"/>
        </w:rPr>
      </w:pPr>
      <w:ins w:id="100" w:author="Thomas Stockhammer (26-B)" w:date="2026-02-03T11:37:00Z" w16du:dateUtc="2026-02-03T10:37:00Z">
        <w:r>
          <w:rPr>
            <w:lang w:val="en-US"/>
          </w:rPr>
          <w:t>3.</w:t>
        </w:r>
        <w:r>
          <w:rPr>
            <w:lang w:val="en-US"/>
          </w:rPr>
          <w:tab/>
          <w:t>An approach to</w:t>
        </w:r>
      </w:ins>
      <w:del w:id="101" w:author="Thomas Stockhammer (26-B)" w:date="2026-02-03T11:37:00Z" w16du:dateUtc="2026-02-03T10:37:00Z">
        <w:r w:rsidR="00643BFD" w:rsidRPr="00E756BC" w:rsidDel="00035E54">
          <w:rPr>
            <w:lang w:val="en-US"/>
          </w:rPr>
          <w:delText>The idea from Iraj to</w:delText>
        </w:r>
      </w:del>
      <w:r w:rsidR="00643BFD" w:rsidRPr="00E756BC">
        <w:rPr>
          <w:lang w:val="en-US"/>
        </w:rPr>
        <w:t xml:space="preserve"> maintain a rolling average based on destinations so far </w:t>
      </w:r>
      <w:del w:id="102" w:author="Thomas Stockhammer (26-B)" w:date="2026-02-03T11:38:00Z" w16du:dateUtc="2026-02-03T10:38:00Z">
        <w:r w:rsidR="00643BFD" w:rsidRPr="00E756BC" w:rsidDel="00035E54">
          <w:rPr>
            <w:lang w:val="en-US"/>
          </w:rPr>
          <w:delText xml:space="preserve">is </w:delText>
        </w:r>
      </w:del>
      <w:ins w:id="103" w:author="Thomas Stockhammer (26-B)" w:date="2026-02-03T11:38:00Z" w16du:dateUtc="2026-02-03T10:38:00Z">
        <w:r>
          <w:rPr>
            <w:lang w:val="en-US"/>
          </w:rPr>
          <w:t>may be</w:t>
        </w:r>
        <w:r w:rsidRPr="00E756BC">
          <w:rPr>
            <w:lang w:val="en-US"/>
          </w:rPr>
          <w:t xml:space="preserve"> </w:t>
        </w:r>
      </w:ins>
      <w:r w:rsidR="00643BFD" w:rsidRPr="00E756BC">
        <w:rPr>
          <w:lang w:val="en-US"/>
        </w:rPr>
        <w:t xml:space="preserve">an interesting </w:t>
      </w:r>
      <w:del w:id="104" w:author="Thomas Stockhammer (26-B)" w:date="2026-02-03T11:38:00Z" w16du:dateUtc="2026-02-03T10:38:00Z">
        <w:r w:rsidR="00643BFD" w:rsidRPr="00E756BC" w:rsidDel="00035E54">
          <w:rPr>
            <w:lang w:val="en-US"/>
          </w:rPr>
          <w:delText>one</w:delText>
        </w:r>
      </w:del>
      <w:ins w:id="105" w:author="Thomas Stockhammer (26-B)" w:date="2026-02-03T11:38:00Z" w16du:dateUtc="2026-02-03T10:38:00Z">
        <w:r>
          <w:rPr>
            <w:lang w:val="en-US"/>
          </w:rPr>
          <w:t>aspect</w:t>
        </w:r>
      </w:ins>
      <w:r w:rsidR="00643BFD" w:rsidRPr="00E756BC">
        <w:rPr>
          <w:lang w:val="en-US"/>
        </w:rPr>
        <w:t>.</w:t>
      </w:r>
    </w:p>
    <w:p w14:paraId="17DCBA29" w14:textId="161DF098" w:rsidR="00643BFD" w:rsidRPr="00E756BC" w:rsidRDefault="00A20C3C" w:rsidP="00376909">
      <w:pPr>
        <w:pStyle w:val="B2"/>
        <w:rPr>
          <w:lang w:val="en-US"/>
        </w:rPr>
      </w:pPr>
      <w:ins w:id="106" w:author="Thomas Stockhammer (26-B)" w:date="2026-02-03T11:39:00Z" w16du:dateUtc="2026-02-03T10:39:00Z">
        <w:r>
          <w:rPr>
            <w:lang w:val="en-US"/>
          </w:rPr>
          <w:t>-</w:t>
        </w:r>
        <w:r>
          <w:rPr>
            <w:lang w:val="en-US"/>
          </w:rPr>
          <w:tab/>
        </w:r>
      </w:ins>
      <w:r w:rsidR="00643BFD" w:rsidRPr="00E756BC">
        <w:rPr>
          <w:lang w:val="en-US"/>
        </w:rPr>
        <w:t xml:space="preserve">The "cost" of delivering </w:t>
      </w:r>
      <w:del w:id="107" w:author="Thomas Stockhammer (26-B)" w:date="2026-02-03T11:39:00Z" w16du:dateUtc="2026-02-03T10:39:00Z">
        <w:r w:rsidR="00643BFD" w:rsidRPr="00E756BC" w:rsidDel="00A20C3C">
          <w:rPr>
            <w:lang w:val="en-US"/>
          </w:rPr>
          <w:delText xml:space="preserve">(say) </w:delText>
        </w:r>
      </w:del>
      <w:r w:rsidR="00643BFD" w:rsidRPr="00E756BC">
        <w:rPr>
          <w:lang w:val="en-US"/>
        </w:rPr>
        <w:t>a media segment to a CDN node from the parent tier is fixed for each cache miss.</w:t>
      </w:r>
    </w:p>
    <w:p w14:paraId="09DE7FF4" w14:textId="3CA28F17" w:rsidR="00643BFD" w:rsidRPr="00E756BC" w:rsidDel="00A20C3C" w:rsidRDefault="00A20C3C" w:rsidP="00376909">
      <w:pPr>
        <w:pStyle w:val="B2"/>
        <w:rPr>
          <w:del w:id="108" w:author="Thomas Stockhammer (26-B)" w:date="2026-02-03T11:39:00Z" w16du:dateUtc="2026-02-03T10:39:00Z"/>
          <w:lang w:val="en-US"/>
        </w:rPr>
      </w:pPr>
      <w:ins w:id="109" w:author="Thomas Stockhammer (26-B)" w:date="2026-02-03T11:39:00Z" w16du:dateUtc="2026-02-03T10:39:00Z">
        <w:r>
          <w:rPr>
            <w:lang w:val="en-US"/>
          </w:rPr>
          <w:t>-</w:t>
        </w:r>
        <w:r>
          <w:rPr>
            <w:lang w:val="en-US"/>
          </w:rPr>
          <w:tab/>
        </w:r>
      </w:ins>
      <w:r w:rsidR="00643BFD" w:rsidRPr="00E756BC">
        <w:rPr>
          <w:lang w:val="en-US"/>
        </w:rPr>
        <w:t>The "cost" of keeping the media segment in cache is a time-dependent factor.</w:t>
      </w:r>
      <w:ins w:id="110" w:author="Thomas Stockhammer (26-B)" w:date="2026-02-03T11:39:00Z" w16du:dateUtc="2026-02-03T10:39:00Z">
        <w:r>
          <w:rPr>
            <w:lang w:val="en-US"/>
          </w:rPr>
          <w:t xml:space="preserve"> </w:t>
        </w:r>
      </w:ins>
    </w:p>
    <w:p w14:paraId="37DF6AF0" w14:textId="77777777" w:rsidR="00643BFD" w:rsidRPr="00E756BC" w:rsidRDefault="00643BFD" w:rsidP="00A20C3C">
      <w:pPr>
        <w:pStyle w:val="B2"/>
        <w:rPr>
          <w:lang w:val="en-US"/>
        </w:rPr>
      </w:pPr>
      <w:r w:rsidRPr="00E756BC">
        <w:rPr>
          <w:lang w:val="en-US"/>
        </w:rPr>
        <w:t>This is a kind of "opportunity cost" for having the media segment readily available for fast response.</w:t>
      </w:r>
    </w:p>
    <w:p w14:paraId="111654FA" w14:textId="524665DF" w:rsidR="00643BFD" w:rsidRPr="00D73B52" w:rsidDel="00A20C3C" w:rsidRDefault="00643BFD" w:rsidP="00D73B52">
      <w:pPr>
        <w:pStyle w:val="B2"/>
        <w:numPr>
          <w:ilvl w:val="0"/>
          <w:numId w:val="8"/>
        </w:numPr>
        <w:rPr>
          <w:del w:id="111" w:author="Thomas Stockhammer (26-B)" w:date="2026-02-03T11:39:00Z" w16du:dateUtc="2026-02-03T10:39:00Z"/>
        </w:rPr>
      </w:pPr>
      <w:del w:id="112" w:author="Thomas Stockhammer (26-B)" w:date="2026-02-03T11:39:00Z" w16du:dateUtc="2026-02-03T10:39:00Z">
        <w:r w:rsidRPr="00D73B52" w:rsidDel="00A20C3C">
          <w:delText>Need to think about the detail of the "cost" of primary (e.g. DRAM) cache versus secondary (e.g. non-volatile) cache.</w:delText>
        </w:r>
      </w:del>
    </w:p>
    <w:p w14:paraId="0407A988" w14:textId="2013C2B2" w:rsidR="00643BFD" w:rsidRPr="00D73B52" w:rsidRDefault="00643BFD" w:rsidP="00D73B52">
      <w:pPr>
        <w:pStyle w:val="B2"/>
        <w:numPr>
          <w:ilvl w:val="0"/>
          <w:numId w:val="8"/>
        </w:numPr>
      </w:pPr>
      <w:r w:rsidRPr="00D73B52">
        <w:t xml:space="preserve">The </w:t>
      </w:r>
      <w:ins w:id="113" w:author="Richard Bradbury" w:date="2026-02-04T11:11:00Z" w16du:dateUtc="2026-02-04T11:11:00Z">
        <w:r w:rsidR="00ED7DFC">
          <w:t>"</w:t>
        </w:r>
      </w:ins>
      <w:r w:rsidRPr="00D73B52">
        <w:t>cost</w:t>
      </w:r>
      <w:ins w:id="114" w:author="Richard Bradbury" w:date="2026-02-04T11:11:00Z" w16du:dateUtc="2026-02-04T11:11:00Z">
        <w:r w:rsidR="00ED7DFC">
          <w:t>"</w:t>
        </w:r>
      </w:ins>
      <w:r w:rsidRPr="00D73B52">
        <w:t xml:space="preserve"> to provide the media segment to the next tier down is the divisor for the above carbon "costs".</w:t>
      </w:r>
      <w:r w:rsidR="00B07C28" w:rsidRPr="00D73B52">
        <w:t xml:space="preserve"> </w:t>
      </w:r>
      <w:r w:rsidRPr="00D73B52">
        <w:t>Part of this is the "cost" of the CPU cycles in servicing the request.</w:t>
      </w:r>
    </w:p>
    <w:p w14:paraId="34FF7803" w14:textId="3E6644D8" w:rsidR="00643BFD" w:rsidRPr="00D73B52" w:rsidRDefault="00ED7DFC" w:rsidP="00ED7DFC">
      <w:pPr>
        <w:pStyle w:val="B3"/>
      </w:pPr>
      <w:ins w:id="115" w:author="Richard Bradbury" w:date="2026-02-04T11:11:00Z" w16du:dateUtc="2026-02-04T11:11:00Z">
        <w:r>
          <w:t>-</w:t>
        </w:r>
        <w:r>
          <w:tab/>
        </w:r>
      </w:ins>
      <w:r w:rsidR="00643BFD" w:rsidRPr="00D73B52">
        <w:t>This attribution divisor increments monotonically for each downstream request, hence the "cost" per requester decreases until the cache entry expires and is ejected, resulting in a cache miss.</w:t>
      </w:r>
    </w:p>
    <w:p w14:paraId="47ABC802" w14:textId="418FDE3B" w:rsidR="00643BFD" w:rsidRPr="00E756BC" w:rsidDel="00877AD5" w:rsidRDefault="00877AD5" w:rsidP="00877AD5">
      <w:pPr>
        <w:pStyle w:val="B1"/>
        <w:rPr>
          <w:del w:id="116" w:author="Thomas Stockhammer (26-B)" w:date="2026-02-03T11:44:00Z" w16du:dateUtc="2026-02-03T10:44:00Z"/>
          <w:lang w:val="en-US"/>
        </w:rPr>
      </w:pPr>
      <w:ins w:id="117" w:author="Thomas Stockhammer (26-B)" w:date="2026-02-03T11:43:00Z" w16du:dateUtc="2026-02-03T10:43:00Z">
        <w:r>
          <w:rPr>
            <w:lang w:val="en-US"/>
          </w:rPr>
          <w:t>4.</w:t>
        </w:r>
        <w:r>
          <w:rPr>
            <w:lang w:val="en-US"/>
          </w:rPr>
          <w:tab/>
        </w:r>
      </w:ins>
      <w:r w:rsidR="00643BFD" w:rsidRPr="00E756BC">
        <w:rPr>
          <w:lang w:val="en-US"/>
        </w:rPr>
        <w:t>The consequence of the above model is that the first requester bears the full cost of acquiring the content at a given CDN node, but a negligible share of the time-dependent caching factor. Subsequent requesters share the acquisition cost fairly, and</w:t>
      </w:r>
      <w:r w:rsidR="00ED7DFC">
        <w:rPr>
          <w:lang w:val="en-US"/>
        </w:rPr>
        <w:t xml:space="preserve"> </w:t>
      </w:r>
      <w:ins w:id="118" w:author="Thomas Stockhammer (26-B)" w:date="2026-02-03T11:44:00Z" w16du:dateUtc="2026-02-03T10:44:00Z">
        <w:r>
          <w:rPr>
            <w:lang w:val="en-US"/>
          </w:rPr>
          <w:t>one may argue whether</w:t>
        </w:r>
      </w:ins>
    </w:p>
    <w:p w14:paraId="2424C20E" w14:textId="364BD2EC" w:rsidR="00643BFD" w:rsidRPr="00E756BC" w:rsidDel="00C61171" w:rsidRDefault="00643BFD" w:rsidP="00877AD5">
      <w:pPr>
        <w:pStyle w:val="B1"/>
        <w:rPr>
          <w:del w:id="119" w:author="Thomas Stockhammer (26-B)" w:date="2026-02-03T11:44:00Z" w16du:dateUtc="2026-02-03T10:44:00Z"/>
          <w:lang w:val="en-US"/>
        </w:rPr>
      </w:pPr>
      <w:del w:id="120" w:author="Thomas Stockhammer (26-B)" w:date="2026-02-03T11:44:00Z" w16du:dateUtc="2026-02-03T10:44:00Z">
        <w:r w:rsidRPr="00E756BC" w:rsidDel="00877AD5">
          <w:rPr>
            <w:lang w:val="en-US"/>
          </w:rPr>
          <w:delText>Is</w:delText>
        </w:r>
      </w:del>
      <w:r w:rsidRPr="00E756BC">
        <w:rPr>
          <w:lang w:val="en-US"/>
        </w:rPr>
        <w:t xml:space="preserve"> this </w:t>
      </w:r>
      <w:ins w:id="121" w:author="Richard Bradbury" w:date="2026-02-04T11:13:00Z" w16du:dateUtc="2026-02-04T11:13:00Z">
        <w:r w:rsidR="00ED7DFC">
          <w:rPr>
            <w:lang w:val="en-US"/>
          </w:rPr>
          <w:t xml:space="preserve">is </w:t>
        </w:r>
      </w:ins>
      <w:r w:rsidRPr="00E756BC">
        <w:rPr>
          <w:lang w:val="en-US"/>
        </w:rPr>
        <w:t>a fair attribution model</w:t>
      </w:r>
      <w:ins w:id="122" w:author="Thomas Stockhammer (26-B)" w:date="2026-02-03T11:44:00Z" w16du:dateUtc="2026-02-03T10:44:00Z">
        <w:r w:rsidR="00877AD5">
          <w:rPr>
            <w:lang w:val="en-US"/>
          </w:rPr>
          <w:t>.</w:t>
        </w:r>
      </w:ins>
      <w:del w:id="123" w:author="Thomas Stockhammer (26-B)" w:date="2026-02-03T11:44:00Z" w16du:dateUtc="2026-02-03T10:44:00Z">
        <w:r w:rsidRPr="00E756BC" w:rsidDel="00877AD5">
          <w:rPr>
            <w:lang w:val="en-US"/>
          </w:rPr>
          <w:delText>?</w:delText>
        </w:r>
      </w:del>
      <w:ins w:id="124" w:author="Thomas Stockhammer (26-B)" w:date="2026-02-03T11:44:00Z" w16du:dateUtc="2026-02-03T10:44:00Z">
        <w:r w:rsidR="00C61171">
          <w:rPr>
            <w:lang w:val="en-US"/>
          </w:rPr>
          <w:t xml:space="preserve"> </w:t>
        </w:r>
      </w:ins>
    </w:p>
    <w:p w14:paraId="313557F2" w14:textId="4AC7D9E6" w:rsidR="00643BFD" w:rsidRPr="00E756BC" w:rsidRDefault="00643BFD" w:rsidP="00C61171">
      <w:pPr>
        <w:pStyle w:val="B1"/>
        <w:rPr>
          <w:lang w:val="en-US"/>
        </w:rPr>
      </w:pPr>
      <w:del w:id="125" w:author="Thomas Stockhammer (26-B)" w:date="2026-02-03T11:44:00Z" w16du:dateUtc="2026-02-03T10:44:00Z">
        <w:r w:rsidRPr="00E756BC" w:rsidDel="00C61171">
          <w:rPr>
            <w:lang w:val="en-US"/>
          </w:rPr>
          <w:delText>We would likely include t</w:delText>
        </w:r>
      </w:del>
      <w:ins w:id="126" w:author="Thomas Stockhammer (26-B)" w:date="2026-02-03T11:44:00Z" w16du:dateUtc="2026-02-03T10:44:00Z">
        <w:r w:rsidR="00C61171">
          <w:rPr>
            <w:lang w:val="en-US"/>
          </w:rPr>
          <w:t>T</w:t>
        </w:r>
      </w:ins>
      <w:r w:rsidRPr="00E756BC">
        <w:rPr>
          <w:lang w:val="en-US"/>
        </w:rPr>
        <w:t>he "cost"of distribution by a 5GMS</w:t>
      </w:r>
      <w:ins w:id="127" w:author="Richard Bradbury" w:date="2026-02-04T11:12:00Z" w16du:dateUtc="2026-02-04T11:12:00Z">
        <w:r w:rsidR="00ED7DFC">
          <w:rPr>
            <w:lang w:val="en-US"/>
          </w:rPr>
          <w:t>d</w:t>
        </w:r>
      </w:ins>
      <w:r w:rsidR="00ED7DFC">
        <w:rPr>
          <w:lang w:val="en-US"/>
        </w:rPr>
        <w:t> </w:t>
      </w:r>
      <w:r w:rsidRPr="00E756BC">
        <w:rPr>
          <w:lang w:val="en-US"/>
        </w:rPr>
        <w:t>AS in scop</w:t>
      </w:r>
      <w:r w:rsidR="00ED7DFC">
        <w:rPr>
          <w:lang w:val="en-US"/>
        </w:rPr>
        <w:t>e</w:t>
      </w:r>
      <w:ins w:id="128" w:author="Thomas Stockhammer (26-B)" w:date="2026-02-03T11:44:00Z" w16du:dateUtc="2026-02-03T10:44:00Z">
        <w:r w:rsidR="00C61171">
          <w:rPr>
            <w:lang w:val="en-US"/>
          </w:rPr>
          <w:t xml:space="preserve"> would have to be included in the 5GMS</w:t>
        </w:r>
      </w:ins>
      <w:ins w:id="129" w:author="Richard Bradbury" w:date="2026-02-04T11:12:00Z" w16du:dateUtc="2026-02-04T11:12:00Z">
        <w:r w:rsidR="00ED7DFC">
          <w:rPr>
            <w:lang w:val="en-US"/>
          </w:rPr>
          <w:t>d</w:t>
        </w:r>
      </w:ins>
      <w:ins w:id="130" w:author="Thomas Stockhammer (26-B)" w:date="2026-02-03T11:44:00Z" w16du:dateUtc="2026-02-03T10:44:00Z">
        <w:r w:rsidR="00C61171">
          <w:rPr>
            <w:lang w:val="en-US"/>
          </w:rPr>
          <w:t>-based dis</w:t>
        </w:r>
      </w:ins>
      <w:ins w:id="131" w:author="Thomas Stockhammer (26-B)" w:date="2026-02-03T11:45:00Z" w16du:dateUtc="2026-02-03T10:45:00Z">
        <w:r w:rsidR="00C61171">
          <w:rPr>
            <w:lang w:val="en-US"/>
          </w:rPr>
          <w:t>tribut</w:t>
        </w:r>
        <w:r w:rsidR="00C8698B">
          <w:rPr>
            <w:lang w:val="en-US"/>
          </w:rPr>
          <w:t>ion</w:t>
        </w:r>
      </w:ins>
      <w:r w:rsidRPr="00E756BC">
        <w:rPr>
          <w:lang w:val="en-US"/>
        </w:rPr>
        <w:t xml:space="preserve">, since this is how </w:t>
      </w:r>
      <w:del w:id="132" w:author="Richard Bradbury" w:date="2026-02-04T11:13:00Z" w16du:dateUtc="2026-02-04T11:13:00Z">
        <w:r w:rsidRPr="00E756BC" w:rsidDel="00ED7DFC">
          <w:rPr>
            <w:lang w:val="en-US"/>
          </w:rPr>
          <w:delText xml:space="preserve">we model </w:delText>
        </w:r>
      </w:del>
      <w:r w:rsidRPr="00E756BC">
        <w:rPr>
          <w:lang w:val="en-US"/>
        </w:rPr>
        <w:t xml:space="preserve">a CDN </w:t>
      </w:r>
      <w:ins w:id="133" w:author="Richard Bradbury" w:date="2026-02-04T11:13:00Z" w16du:dateUtc="2026-02-04T11:13:00Z">
        <w:r w:rsidR="00ED7DFC">
          <w:rPr>
            <w:lang w:val="en-US"/>
          </w:rPr>
          <w:t xml:space="preserve">is modelled </w:t>
        </w:r>
      </w:ins>
      <w:r w:rsidRPr="00E756BC">
        <w:rPr>
          <w:lang w:val="en-US"/>
        </w:rPr>
        <w:t>inside the 5G System.</w:t>
      </w:r>
    </w:p>
    <w:p w14:paraId="667BB5FB" w14:textId="3D44893F" w:rsidR="00643BFD" w:rsidRPr="00E756BC" w:rsidDel="00C8698B" w:rsidRDefault="00C8698B" w:rsidP="00877AD5">
      <w:pPr>
        <w:pStyle w:val="B1"/>
        <w:rPr>
          <w:del w:id="134" w:author="Thomas Stockhammer (26-B)" w:date="2026-02-03T11:45:00Z" w16du:dateUtc="2026-02-03T10:45:00Z"/>
          <w:lang w:val="en-US"/>
        </w:rPr>
      </w:pPr>
      <w:ins w:id="135" w:author="Thomas Stockhammer (26-B)" w:date="2026-02-03T11:45:00Z" w16du:dateUtc="2026-02-03T10:45:00Z">
        <w:r>
          <w:rPr>
            <w:lang w:val="en-US"/>
          </w:rPr>
          <w:t>5.</w:t>
        </w:r>
        <w:r>
          <w:rPr>
            <w:lang w:val="en-US"/>
          </w:rPr>
          <w:tab/>
        </w:r>
      </w:ins>
      <w:r w:rsidR="00643BFD" w:rsidRPr="00E756BC">
        <w:rPr>
          <w:lang w:val="en-US"/>
        </w:rPr>
        <w:t>This goes right to the edge cache.</w:t>
      </w:r>
    </w:p>
    <w:p w14:paraId="33013A92" w14:textId="156DD0C9" w:rsidR="00643BFD" w:rsidRPr="00E756BC" w:rsidRDefault="00C8698B" w:rsidP="00C8698B">
      <w:pPr>
        <w:pStyle w:val="B1"/>
        <w:rPr>
          <w:lang w:val="en-US"/>
        </w:rPr>
      </w:pPr>
      <w:ins w:id="136" w:author="Thomas Stockhammer (26-B)" w:date="2026-02-03T11:45:00Z" w16du:dateUtc="2026-02-03T10:45:00Z">
        <w:r>
          <w:rPr>
            <w:lang w:val="en-US"/>
          </w:rPr>
          <w:t xml:space="preserve"> </w:t>
        </w:r>
      </w:ins>
      <w:del w:id="137" w:author="Thomas Stockhammer (26-B)" w:date="2026-02-03T11:45:00Z" w16du:dateUtc="2026-02-03T10:45:00Z">
        <w:r w:rsidR="00643BFD" w:rsidRPr="00E756BC" w:rsidDel="00010B09">
          <w:rPr>
            <w:lang w:val="en-US"/>
          </w:rPr>
          <w:delText>As the final point of serving at the application layer, this</w:delText>
        </w:r>
      </w:del>
      <w:ins w:id="138" w:author="Thomas Stockhammer (26-B)" w:date="2026-02-03T11:45:00Z" w16du:dateUtc="2026-02-03T10:45:00Z">
        <w:r w:rsidR="00ED7DFC">
          <w:rPr>
            <w:lang w:val="en-US"/>
          </w:rPr>
          <w:t>which</w:t>
        </w:r>
      </w:ins>
      <w:r w:rsidR="00643BFD" w:rsidRPr="00E756BC">
        <w:rPr>
          <w:lang w:val="en-US"/>
        </w:rPr>
        <w:t xml:space="preserve"> is probably the last point in the distribution chain at which energy costs can be inserted in band.</w:t>
      </w:r>
    </w:p>
    <w:p w14:paraId="5130CB74" w14:textId="092079A0" w:rsidR="00643BFD" w:rsidRPr="00E756BC" w:rsidDel="009A584A" w:rsidRDefault="00010B09" w:rsidP="00877AD5">
      <w:pPr>
        <w:pStyle w:val="B1"/>
        <w:rPr>
          <w:del w:id="139" w:author="Thomas Stockhammer (26-B)" w:date="2026-02-03T11:46:00Z" w16du:dateUtc="2026-02-03T10:46:00Z"/>
          <w:lang w:val="en-US"/>
        </w:rPr>
      </w:pPr>
      <w:ins w:id="140" w:author="Thomas Stockhammer (26-B)" w:date="2026-02-03T11:46:00Z" w16du:dateUtc="2026-02-03T10:46:00Z">
        <w:r>
          <w:rPr>
            <w:lang w:val="en-US"/>
          </w:rPr>
          <w:t>6.</w:t>
        </w:r>
        <w:r>
          <w:rPr>
            <w:lang w:val="en-US"/>
          </w:rPr>
          <w:tab/>
          <w:t xml:space="preserve">However, </w:t>
        </w:r>
      </w:ins>
      <w:del w:id="141" w:author="Thomas Stockhammer (26-B)" w:date="2026-02-03T11:46:00Z" w16du:dateUtc="2026-02-03T10:46:00Z">
        <w:r w:rsidR="00643BFD" w:rsidRPr="00E756BC" w:rsidDel="00010B09">
          <w:rPr>
            <w:lang w:val="en-US"/>
          </w:rPr>
          <w:delText xml:space="preserve">Would we also try to </w:delText>
        </w:r>
      </w:del>
      <w:r w:rsidR="00643BFD" w:rsidRPr="00E756BC">
        <w:rPr>
          <w:lang w:val="en-US"/>
        </w:rPr>
        <w:t>account</w:t>
      </w:r>
      <w:ins w:id="142" w:author="Thomas Stockhammer (26-B)" w:date="2026-02-03T11:46:00Z" w16du:dateUtc="2026-02-03T10:46:00Z">
        <w:r>
          <w:rPr>
            <w:lang w:val="en-US"/>
          </w:rPr>
          <w:t>ing</w:t>
        </w:r>
      </w:ins>
      <w:r w:rsidR="00643BFD" w:rsidRPr="00E756BC">
        <w:rPr>
          <w:lang w:val="en-US"/>
        </w:rPr>
        <w:t xml:space="preserve"> for the "cost" of using the 5G RAN to distribute the packets comprising the media segment, and some fraction of the cost of running the 5G Core Network Functions that support the RAN</w:t>
      </w:r>
      <w:ins w:id="143" w:author="Thomas Stockhammer (26-B)" w:date="2026-02-03T11:46:00Z" w16du:dateUtc="2026-02-03T10:46:00Z">
        <w:r w:rsidR="009A584A">
          <w:rPr>
            <w:lang w:val="en-US"/>
          </w:rPr>
          <w:t xml:space="preserve"> may be n</w:t>
        </w:r>
      </w:ins>
      <w:ins w:id="144" w:author="Thomas Stockhammer (26-B)" w:date="2026-02-03T11:47:00Z" w16du:dateUtc="2026-02-03T10:47:00Z">
        <w:r w:rsidR="009F4BC4">
          <w:rPr>
            <w:lang w:val="en-US"/>
          </w:rPr>
          <w:t>ee</w:t>
        </w:r>
      </w:ins>
      <w:ins w:id="145" w:author="Thomas Stockhammer (26-B)" w:date="2026-02-03T11:46:00Z" w16du:dateUtc="2026-02-03T10:46:00Z">
        <w:r w:rsidR="009A584A">
          <w:rPr>
            <w:lang w:val="en-US"/>
          </w:rPr>
          <w:t>ded, but probably</w:t>
        </w:r>
      </w:ins>
      <w:del w:id="146" w:author="Thomas Stockhammer (26-B)" w:date="2026-02-03T11:46:00Z" w16du:dateUtc="2026-02-03T10:46:00Z">
        <w:r w:rsidR="00643BFD" w:rsidRPr="00E756BC" w:rsidDel="009A584A">
          <w:rPr>
            <w:lang w:val="en-US"/>
          </w:rPr>
          <w:delText>?</w:delText>
        </w:r>
      </w:del>
      <w:ins w:id="147" w:author="Thomas Stockhammer (26-B)" w:date="2026-02-03T11:46:00Z" w16du:dateUtc="2026-02-03T10:46:00Z">
        <w:r w:rsidR="009A584A">
          <w:rPr>
            <w:lang w:val="en-US"/>
          </w:rPr>
          <w:t xml:space="preserve"> this turns out to be </w:t>
        </w:r>
      </w:ins>
    </w:p>
    <w:p w14:paraId="57FA07DE" w14:textId="4DE7D88F" w:rsidR="00643BFD" w:rsidRPr="00E756BC" w:rsidDel="009F4BC4" w:rsidRDefault="00643BFD" w:rsidP="009A584A">
      <w:pPr>
        <w:pStyle w:val="B1"/>
        <w:rPr>
          <w:del w:id="148" w:author="Thomas Stockhammer (26-B)" w:date="2026-02-03T11:47:00Z" w16du:dateUtc="2026-02-03T10:47:00Z"/>
          <w:lang w:val="en-US"/>
        </w:rPr>
      </w:pPr>
      <w:del w:id="149" w:author="Thomas Stockhammer (26-B)" w:date="2026-02-03T11:46:00Z" w16du:dateUtc="2026-02-03T10:46:00Z">
        <w:r w:rsidRPr="00E756BC" w:rsidDel="009A584A">
          <w:rPr>
            <w:lang w:val="en-US"/>
          </w:rPr>
          <w:delText xml:space="preserve">Probably </w:delText>
        </w:r>
      </w:del>
      <w:r w:rsidRPr="00E756BC">
        <w:rPr>
          <w:lang w:val="en-US"/>
        </w:rPr>
        <w:t xml:space="preserve">too </w:t>
      </w:r>
      <w:del w:id="150" w:author="Thomas Stockhammer (26-B)" w:date="2026-02-03T11:46:00Z" w16du:dateUtc="2026-02-03T10:46:00Z">
        <w:r w:rsidRPr="00E756BC" w:rsidDel="009A584A">
          <w:rPr>
            <w:lang w:val="en-US"/>
          </w:rPr>
          <w:delText xml:space="preserve">difficult </w:delText>
        </w:r>
      </w:del>
      <w:ins w:id="151" w:author="Thomas Stockhammer (26-B)" w:date="2026-02-03T11:46:00Z" w16du:dateUtc="2026-02-03T10:46:00Z">
        <w:r w:rsidR="009A584A">
          <w:rPr>
            <w:lang w:val="en-US"/>
          </w:rPr>
          <w:t>complex</w:t>
        </w:r>
        <w:r w:rsidR="009A584A" w:rsidRPr="00E756BC">
          <w:rPr>
            <w:lang w:val="en-US"/>
          </w:rPr>
          <w:t xml:space="preserve"> </w:t>
        </w:r>
      </w:ins>
      <w:r w:rsidRPr="00E756BC">
        <w:rPr>
          <w:lang w:val="en-US"/>
        </w:rPr>
        <w:t>to embed any information in band at this point in the chain.</w:t>
      </w:r>
    </w:p>
    <w:p w14:paraId="2E0CAA9D" w14:textId="6E107922" w:rsidR="00643BFD" w:rsidRPr="00E756BC" w:rsidRDefault="009F4BC4" w:rsidP="009F4BC4">
      <w:pPr>
        <w:pStyle w:val="B1"/>
        <w:rPr>
          <w:lang w:val="en-US"/>
        </w:rPr>
      </w:pPr>
      <w:ins w:id="152" w:author="Thomas Stockhammer (26-B)" w:date="2026-02-03T11:47:00Z" w16du:dateUtc="2026-02-03T10:47:00Z">
        <w:r>
          <w:rPr>
            <w:lang w:val="en-US"/>
          </w:rPr>
          <w:t xml:space="preserve"> However, </w:t>
        </w:r>
      </w:ins>
      <w:del w:id="153" w:author="Thomas Stockhammer (26-B)" w:date="2026-02-03T11:47:00Z" w16du:dateUtc="2026-02-03T10:47:00Z">
        <w:r w:rsidR="00643BFD" w:rsidRPr="00E756BC" w:rsidDel="009F4BC4">
          <w:rPr>
            <w:lang w:val="en-US"/>
          </w:rPr>
          <w:delText xml:space="preserve">This </w:delText>
        </w:r>
      </w:del>
      <w:ins w:id="154" w:author="Thomas Stockhammer (26-B)" w:date="2026-02-03T11:47:00Z" w16du:dateUtc="2026-02-03T10:47:00Z">
        <w:r>
          <w:rPr>
            <w:lang w:val="en-US"/>
          </w:rPr>
          <w:t>t</w:t>
        </w:r>
        <w:r w:rsidRPr="00E756BC">
          <w:rPr>
            <w:lang w:val="en-US"/>
          </w:rPr>
          <w:t xml:space="preserve">his </w:t>
        </w:r>
      </w:ins>
      <w:r w:rsidR="00643BFD" w:rsidRPr="00E756BC">
        <w:rPr>
          <w:lang w:val="en-US"/>
        </w:rPr>
        <w:t xml:space="preserve">is where the energy-related information provided by SA2's </w:t>
      </w:r>
      <w:r w:rsidR="00643BFD" w:rsidRPr="00877AD5">
        <w:rPr>
          <w:lang w:val="en-US"/>
        </w:rPr>
        <w:t>Energy Information Function</w:t>
      </w:r>
      <w:r w:rsidR="00643BFD" w:rsidRPr="00E756BC">
        <w:rPr>
          <w:lang w:val="en-US"/>
        </w:rPr>
        <w:t xml:space="preserve"> of the 5G Core </w:t>
      </w:r>
      <w:del w:id="155" w:author="Richard Bradbury" w:date="2026-02-04T11:14:00Z" w16du:dateUtc="2026-02-04T11:14:00Z">
        <w:r w:rsidR="00643BFD" w:rsidRPr="00E756BC" w:rsidDel="00ED7DFC">
          <w:rPr>
            <w:lang w:val="en-US"/>
          </w:rPr>
          <w:delText>comes in handy</w:delText>
        </w:r>
      </w:del>
      <w:ins w:id="156" w:author="Richard Bradbury" w:date="2026-02-04T11:14:00Z" w16du:dateUtc="2026-02-04T11:14:00Z">
        <w:r w:rsidR="00ED7DFC">
          <w:rPr>
            <w:lang w:val="en-US"/>
          </w:rPr>
          <w:t>is useful</w:t>
        </w:r>
      </w:ins>
      <w:r w:rsidR="00643BFD" w:rsidRPr="00E756BC">
        <w:rPr>
          <w:lang w:val="en-US"/>
        </w:rPr>
        <w:t xml:space="preserve"> because it provides a view on the RAN and Core "costs".</w:t>
      </w:r>
    </w:p>
    <w:p w14:paraId="36FA1025" w14:textId="65F4351D" w:rsidR="00643BFD" w:rsidRPr="00D87E7C" w:rsidRDefault="009F4BC4" w:rsidP="009F4BC4">
      <w:pPr>
        <w:pStyle w:val="B2"/>
        <w:rPr>
          <w:lang w:val="en-US"/>
        </w:rPr>
      </w:pPr>
      <w:ins w:id="157" w:author="Thomas Stockhammer (26-B)" w:date="2026-02-03T11:47:00Z" w16du:dateUtc="2026-02-03T10:47:00Z">
        <w:r>
          <w:rPr>
            <w:lang w:val="en-US"/>
          </w:rPr>
          <w:t>-</w:t>
        </w:r>
        <w:r>
          <w:rPr>
            <w:lang w:val="en-US"/>
          </w:rPr>
          <w:tab/>
        </w:r>
      </w:ins>
      <w:ins w:id="158" w:author="Thomas Stockhammer (26-B)" w:date="2026-02-03T11:48:00Z" w16du:dateUtc="2026-02-03T10:48:00Z">
        <w:r>
          <w:rPr>
            <w:lang w:val="en-US"/>
          </w:rPr>
          <w:t xml:space="preserve">The </w:t>
        </w:r>
      </w:ins>
      <w:del w:id="159" w:author="Thomas Stockhammer (26-B)" w:date="2026-02-03T11:48:00Z" w16du:dateUtc="2026-02-03T10:48:00Z">
        <w:r w:rsidR="00643BFD" w:rsidRPr="00E756BC" w:rsidDel="009F4BC4">
          <w:rPr>
            <w:lang w:val="en-US"/>
          </w:rPr>
          <w:delText xml:space="preserve">SA4's </w:delText>
        </w:r>
      </w:del>
      <w:r w:rsidR="00643BFD" w:rsidRPr="00ED7DFC">
        <w:rPr>
          <w:i/>
          <w:iCs/>
          <w:lang w:val="en-US"/>
        </w:rPr>
        <w:t>Energy Information AF</w:t>
      </w:r>
      <w:ins w:id="160" w:author="Richard Bradbury" w:date="2026-02-04T11:15:00Z" w16du:dateUtc="2026-02-04T11:15:00Z">
        <w:r w:rsidR="00ED7DFC">
          <w:rPr>
            <w:lang w:val="en-US"/>
          </w:rPr>
          <w:t xml:space="preserve"> proposed in Solution #5 (see clause </w:t>
        </w:r>
      </w:ins>
      <w:ins w:id="161" w:author="Richard Bradbury" w:date="2026-02-04T11:17:00Z" w16du:dateUtc="2026-02-04T11:17:00Z">
        <w:r w:rsidR="00ED7DFC">
          <w:rPr>
            <w:lang w:val="en-US"/>
          </w:rPr>
          <w:t>7.6</w:t>
        </w:r>
      </w:ins>
      <w:ins w:id="162" w:author="Richard Bradbury" w:date="2026-02-04T11:15:00Z" w16du:dateUtc="2026-02-04T11:15:00Z">
        <w:r w:rsidR="00ED7DFC">
          <w:rPr>
            <w:lang w:val="en-US"/>
          </w:rPr>
          <w:t xml:space="preserve">) </w:t>
        </w:r>
      </w:ins>
      <w:del w:id="163" w:author="Thomas Stockhammer (26-B)" w:date="2026-02-03T11:48:00Z" w16du:dateUtc="2026-02-03T10:48:00Z">
        <w:r w:rsidR="00643BFD" w:rsidRPr="00ED7DFC" w:rsidDel="009F4BC4">
          <w:rPr>
            <w:lang w:val="en-US"/>
          </w:rPr>
          <w:delText>can</w:delText>
        </w:r>
        <w:r w:rsidR="00643BFD" w:rsidRPr="00E756BC" w:rsidDel="009F4BC4">
          <w:rPr>
            <w:lang w:val="en-US"/>
          </w:rPr>
          <w:delText xml:space="preserve"> then</w:delText>
        </w:r>
      </w:del>
      <w:ins w:id="164" w:author="Thomas Stockhammer (26-B)" w:date="2026-02-03T11:48:00Z" w16du:dateUtc="2026-02-03T10:48:00Z">
        <w:r w:rsidR="00ED7DFC">
          <w:rPr>
            <w:lang w:val="en-US"/>
          </w:rPr>
          <w:t>may</w:t>
        </w:r>
        <w:r w:rsidR="00ED7DFC" w:rsidRPr="00E756BC">
          <w:rPr>
            <w:lang w:val="en-US"/>
          </w:rPr>
          <w:t xml:space="preserve"> </w:t>
        </w:r>
        <w:r>
          <w:rPr>
            <w:lang w:val="en-US"/>
          </w:rPr>
          <w:t>be</w:t>
        </w:r>
        <w:r w:rsidRPr="00E756BC">
          <w:rPr>
            <w:lang w:val="en-US"/>
          </w:rPr>
          <w:t xml:space="preserve"> </w:t>
        </w:r>
      </w:ins>
      <w:r w:rsidR="00643BFD" w:rsidRPr="00E756BC">
        <w:rPr>
          <w:lang w:val="en-US"/>
        </w:rPr>
        <w:t xml:space="preserve">able to marry up the two sets of information: the (generic) information about the energy consumed in distributing the content to the 5G System and the (system-specific) information about the energy consumed in delivering the content over the 5G System. This combined "cost" can then be shared back to the Application Provider, either via </w:t>
      </w:r>
      <w:ins w:id="165" w:author="Richard Bradbury" w:date="2026-02-04T11:15:00Z" w16du:dateUtc="2026-02-04T11:15:00Z">
        <w:r w:rsidR="00ED7DFC">
          <w:rPr>
            <w:lang w:val="en-US"/>
          </w:rPr>
          <w:t xml:space="preserve">reference point </w:t>
        </w:r>
      </w:ins>
      <w:r w:rsidR="00643BFD" w:rsidRPr="00E756BC">
        <w:rPr>
          <w:lang w:val="en-US"/>
        </w:rPr>
        <w:t>M8 or via R6. This is the "value</w:t>
      </w:r>
      <w:del w:id="166" w:author="Richard Bradbury" w:date="2026-02-04T11:16:00Z" w16du:dateUtc="2026-02-04T11:16:00Z">
        <w:r w:rsidR="00643BFD" w:rsidRPr="00E756BC" w:rsidDel="00ED7DFC">
          <w:rPr>
            <w:lang w:val="en-US"/>
          </w:rPr>
          <w:delText xml:space="preserve"> add</w:delText>
        </w:r>
      </w:del>
      <w:r w:rsidR="00643BFD" w:rsidRPr="00E756BC">
        <w:rPr>
          <w:lang w:val="en-US"/>
        </w:rPr>
        <w:t xml:space="preserve">" that </w:t>
      </w:r>
      <w:del w:id="167" w:author="Thomas Stockhammer (26-B)" w:date="2026-02-03T11:48:00Z" w16du:dateUtc="2026-02-03T10:48:00Z">
        <w:r w:rsidR="00643BFD" w:rsidRPr="00E756BC" w:rsidDel="009F4BC4">
          <w:rPr>
            <w:lang w:val="en-US"/>
          </w:rPr>
          <w:delText>SA4 can bring to the party</w:delText>
        </w:r>
      </w:del>
      <w:ins w:id="168" w:author="Thomas Stockhammer (26-B)" w:date="2026-02-03T11:48:00Z" w16du:dateUtc="2026-02-03T10:48:00Z">
        <w:r>
          <w:rPr>
            <w:lang w:val="en-US"/>
          </w:rPr>
          <w:t>this function can add</w:t>
        </w:r>
      </w:ins>
      <w:r w:rsidR="00643BFD" w:rsidRPr="00E756BC">
        <w:rPr>
          <w:lang w:val="en-US"/>
        </w:rPr>
        <w:t>.</w:t>
      </w:r>
    </w:p>
    <w:p w14:paraId="6055E615" w14:textId="77777777" w:rsidR="00643BFD" w:rsidRDefault="00643BFD" w:rsidP="00643BFD">
      <w:pPr>
        <w:pStyle w:val="Heading3"/>
      </w:pPr>
      <w:r>
        <w:t>6.X.2</w:t>
      </w:r>
      <w:r>
        <w:tab/>
        <w:t>Potential requirements</w:t>
      </w:r>
    </w:p>
    <w:p w14:paraId="5A689748" w14:textId="29B5302F" w:rsidR="00643BFD" w:rsidRPr="00FC475E" w:rsidRDefault="00643BFD" w:rsidP="00643BFD">
      <w:del w:id="169" w:author="Thomas Stockhammer (26-B)" w:date="2026-02-03T11:48:00Z" w16du:dateUtc="2026-02-03T10:48:00Z">
        <w:r w:rsidDel="009F4BC4">
          <w:delText>To be done</w:delText>
        </w:r>
      </w:del>
      <w:ins w:id="170" w:author="Thomas Stockhammer (26-B)" w:date="2026-02-03T11:48:00Z" w16du:dateUtc="2026-02-03T10:48:00Z">
        <w:r w:rsidR="009F4BC4">
          <w:t>No requirements have been identif</w:t>
        </w:r>
        <w:r w:rsidR="00034B36">
          <w:t>ied yet. This is for further stu</w:t>
        </w:r>
      </w:ins>
      <w:ins w:id="171" w:author="Thomas Stockhammer (26-B)" w:date="2026-02-03T11:49:00Z" w16du:dateUtc="2026-02-03T10:49:00Z">
        <w:r w:rsidR="00034B36">
          <w:t>dy.</w:t>
        </w:r>
      </w:ins>
    </w:p>
    <w:p w14:paraId="79809552" w14:textId="77777777" w:rsidR="00643BFD" w:rsidRDefault="00643BFD" w:rsidP="00ED7DFC">
      <w:pPr>
        <w:pStyle w:val="Heading2"/>
        <w:spacing w:before="480"/>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r>
        <w:rPr>
          <w:highlight w:val="yellow"/>
        </w:rPr>
        <w:t xml:space="preserve">(new) </w:t>
      </w:r>
      <w:r w:rsidRPr="00C77216">
        <w:rPr>
          <w:highlight w:val="yellow"/>
        </w:rPr>
        <w:t>=====</w:t>
      </w:r>
    </w:p>
    <w:p w14:paraId="54ED67C5" w14:textId="77777777" w:rsidR="00643BFD" w:rsidRPr="00C93293" w:rsidRDefault="00643BFD" w:rsidP="00643BFD">
      <w:pPr>
        <w:pStyle w:val="Heading2"/>
      </w:pPr>
      <w:r w:rsidRPr="00C93293">
        <w:t>7.</w:t>
      </w:r>
      <w:r>
        <w:t>X</w:t>
      </w:r>
      <w:r w:rsidRPr="00C93293">
        <w:tab/>
        <w:t>Solution #</w:t>
      </w:r>
      <w:r>
        <w:t>X</w:t>
      </w:r>
      <w:r w:rsidRPr="00C93293">
        <w:t xml:space="preserve">: </w:t>
      </w:r>
      <w:bookmarkEnd w:id="1"/>
      <w:bookmarkEnd w:id="2"/>
      <w:bookmarkEnd w:id="3"/>
      <w:bookmarkEnd w:id="4"/>
      <w:r>
        <w:t>Energy-aware streaming</w:t>
      </w:r>
    </w:p>
    <w:p w14:paraId="32B2C982" w14:textId="77777777" w:rsidR="00643BFD" w:rsidRPr="00C93293" w:rsidRDefault="00643BFD" w:rsidP="00643BFD">
      <w:pPr>
        <w:pStyle w:val="Heading3"/>
      </w:pPr>
      <w:bookmarkStart w:id="172" w:name="_Toc175242897"/>
      <w:bookmarkStart w:id="173" w:name="_Toc183102251"/>
      <w:bookmarkStart w:id="174" w:name="_Toc187660848"/>
      <w:bookmarkStart w:id="175" w:name="_Toc183194725"/>
      <w:bookmarkStart w:id="176" w:name="_Toc193473754"/>
      <w:r w:rsidRPr="00C93293">
        <w:t>7.</w:t>
      </w:r>
      <w:r>
        <w:t>X</w:t>
      </w:r>
      <w:r w:rsidRPr="00C93293">
        <w:t>.1</w:t>
      </w:r>
      <w:r w:rsidRPr="00C93293">
        <w:tab/>
        <w:t xml:space="preserve">Key </w:t>
      </w:r>
      <w:r>
        <w:t>I</w:t>
      </w:r>
      <w:r w:rsidRPr="00C93293">
        <w:t>ssue mapping</w:t>
      </w:r>
      <w:bookmarkEnd w:id="172"/>
      <w:bookmarkEnd w:id="173"/>
      <w:bookmarkEnd w:id="174"/>
      <w:bookmarkEnd w:id="175"/>
      <w:bookmarkEnd w:id="176"/>
    </w:p>
    <w:p w14:paraId="0FE94B02" w14:textId="77777777" w:rsidR="00643BFD" w:rsidRDefault="00643BFD" w:rsidP="00643BFD">
      <w:pPr>
        <w:keepNext/>
      </w:pPr>
      <w:r>
        <w:t>This Candidate Solution pre-dominantly addresses the following Key Issues:</w:t>
      </w:r>
    </w:p>
    <w:p w14:paraId="03EF49D9" w14:textId="77777777" w:rsidR="00643BFD" w:rsidRDefault="00643BFD" w:rsidP="00643BFD">
      <w:pPr>
        <w:pStyle w:val="B1"/>
      </w:pPr>
      <w:r>
        <w:t>-</w:t>
      </w:r>
      <w:r>
        <w:tab/>
      </w:r>
      <w:r w:rsidRPr="00EB1ADE">
        <w:t>Key Issue #2: Energy-related monitoring and measurement</w:t>
      </w:r>
      <w:r>
        <w:t>, as introduced in clause 6.2.</w:t>
      </w:r>
    </w:p>
    <w:p w14:paraId="0DF0AD34" w14:textId="77777777" w:rsidR="00643BFD" w:rsidRDefault="00643BFD" w:rsidP="00643BFD">
      <w:pPr>
        <w:pStyle w:val="B1"/>
      </w:pPr>
      <w:r>
        <w:t>-</w:t>
      </w:r>
      <w:r>
        <w:tab/>
      </w:r>
      <w:r w:rsidRPr="007C572F">
        <w:t xml:space="preserve">Key Issue #4: Energy-related configuration by the Application Service Provider for media delivery services </w:t>
      </w:r>
      <w:r>
        <w:t>in clause 6.4.</w:t>
      </w:r>
    </w:p>
    <w:p w14:paraId="65314D2D" w14:textId="77777777" w:rsidR="00643BFD" w:rsidRDefault="00643BFD" w:rsidP="00643BFD">
      <w:pPr>
        <w:pStyle w:val="B1"/>
      </w:pPr>
      <w:r>
        <w:t>-</w:t>
      </w:r>
      <w:r>
        <w:tab/>
      </w:r>
      <w:r w:rsidRPr="0085179C">
        <w:t xml:space="preserve">Key Issue #5: Media Application Server Energy management </w:t>
      </w:r>
      <w:r>
        <w:t>in clause 6.5.</w:t>
      </w:r>
    </w:p>
    <w:p w14:paraId="2F6A9469" w14:textId="77777777" w:rsidR="00643BFD" w:rsidRDefault="00643BFD" w:rsidP="00643BFD">
      <w:pPr>
        <w:pStyle w:val="B1"/>
        <w:rPr>
          <w:ins w:id="177" w:author="Thomas Stockhammer (25/11/20)" w:date="2025-11-20T06:43:00Z" w16du:dateUtc="2025-11-20T12:43:00Z"/>
        </w:rPr>
      </w:pPr>
      <w:r>
        <w:t>-</w:t>
      </w:r>
      <w:r>
        <w:tab/>
      </w:r>
      <w:r w:rsidRPr="00CA1779">
        <w:t>Key Issue #6: Client-driven management of media delivery service energy optimisation</w:t>
      </w:r>
      <w:r>
        <w:t xml:space="preserve"> in clause 6.6.</w:t>
      </w:r>
    </w:p>
    <w:p w14:paraId="26CC4A8D" w14:textId="77777777" w:rsidR="00643BFD" w:rsidRDefault="00643BFD" w:rsidP="00643BFD">
      <w:pPr>
        <w:pStyle w:val="B1"/>
      </w:pPr>
      <w:ins w:id="178" w:author="Thomas Stockhammer (25/11/20)" w:date="2025-11-20T06:43:00Z" w16du:dateUtc="2025-11-20T12:43:00Z">
        <w:r>
          <w:t>-</w:t>
        </w:r>
        <w:r>
          <w:tab/>
          <w:t>Key Issue</w:t>
        </w:r>
      </w:ins>
      <w:ins w:id="179" w:author="Thomas Stockhammer (25/11/20)" w:date="2025-11-20T06:44:00Z" w16du:dateUtc="2025-11-20T12:44:00Z">
        <w:r>
          <w:t xml:space="preserve"> #7: </w:t>
        </w:r>
      </w:ins>
      <w:ins w:id="180" w:author="Thomas Stockhammer (25/11/20)" w:date="2025-11-20T06:45:00Z" w16du:dateUtc="2025-11-20T12:45:00Z">
        <w:r w:rsidRPr="00896BE3">
          <w:t>In-band signalling of energy consumed in the upstream preparation of content and its distribution</w:t>
        </w:r>
      </w:ins>
    </w:p>
    <w:p w14:paraId="0654C4DD" w14:textId="77777777" w:rsidR="00643BFD" w:rsidRDefault="00643BFD" w:rsidP="00ED7DFC">
      <w:pPr>
        <w:keepNext/>
      </w:pPr>
      <w:r>
        <w:t>The solution primarily addresses streaming services, for example in the context of 5G Media Streaming, and in particular the following aspects:</w:t>
      </w:r>
    </w:p>
    <w:p w14:paraId="7D110A41" w14:textId="77777777" w:rsidR="00643BFD" w:rsidRPr="00C14DAB" w:rsidRDefault="00643BFD" w:rsidP="00643BFD">
      <w:pPr>
        <w:pStyle w:val="B1"/>
      </w:pPr>
      <w:r>
        <w:t>-</w:t>
      </w:r>
      <w:r>
        <w:tab/>
      </w:r>
      <w:r w:rsidRPr="00C14DAB">
        <w:t xml:space="preserve">The </w:t>
      </w:r>
      <w:r>
        <w:t>K</w:t>
      </w:r>
      <w:r w:rsidRPr="00C14DAB">
        <w:t xml:space="preserve">ey </w:t>
      </w:r>
      <w:r>
        <w:t>I</w:t>
      </w:r>
      <w:r w:rsidRPr="00C14DAB">
        <w:t>ssues</w:t>
      </w:r>
      <w:r>
        <w:t xml:space="preserve"> introduced</w:t>
      </w:r>
      <w:r w:rsidRPr="00C14DAB">
        <w:t xml:space="preserve"> </w:t>
      </w:r>
      <w:r>
        <w:t xml:space="preserve">above </w:t>
      </w:r>
      <w:r w:rsidRPr="00C14DAB">
        <w:t>rely to some extent on information that is provided in the user plane</w:t>
      </w:r>
      <w:r>
        <w:t>, i.e.</w:t>
      </w:r>
      <w:r w:rsidRPr="00C14DAB">
        <w:t xml:space="preserve"> </w:t>
      </w:r>
      <w:r>
        <w:t xml:space="preserve">withn the </w:t>
      </w:r>
      <w:r w:rsidRPr="00C14DAB">
        <w:t>streaming service</w:t>
      </w:r>
      <w:r>
        <w:t xml:space="preserve"> itself. </w:t>
      </w:r>
      <w:commentRangeStart w:id="181"/>
      <w:r>
        <w:t>No specific solution is presented to address these issues.</w:t>
      </w:r>
      <w:commentRangeEnd w:id="181"/>
      <w:r w:rsidR="00ED7DFC" w:rsidRPr="00C14DAB">
        <w:rPr>
          <w:rStyle w:val="CommentReference"/>
          <w:sz w:val="20"/>
        </w:rPr>
        <w:commentReference w:id="181"/>
      </w:r>
    </w:p>
    <w:p w14:paraId="11C353C1" w14:textId="77777777" w:rsidR="00643BFD" w:rsidRDefault="00643BFD" w:rsidP="00643BFD">
      <w:pPr>
        <w:pStyle w:val="B1"/>
      </w:pPr>
      <w:r>
        <w:t>-</w:t>
      </w:r>
      <w:r>
        <w:tab/>
      </w:r>
      <w:r w:rsidRPr="00C14DAB">
        <w:t xml:space="preserve">There is a general </w:t>
      </w:r>
      <w:r>
        <w:t>hesitation</w:t>
      </w:r>
      <w:r w:rsidRPr="00C14DAB">
        <w:t xml:space="preserve"> </w:t>
      </w:r>
      <w:r>
        <w:t>to introduce and in particular mandate</w:t>
      </w:r>
      <w:r w:rsidRPr="00C14DAB">
        <w:t xml:space="preserve"> </w:t>
      </w:r>
      <w:r>
        <w:t xml:space="preserve">the collection and reporting to the network of </w:t>
      </w:r>
      <w:r w:rsidRPr="00C14DAB">
        <w:t>energy</w:t>
      </w:r>
      <w:r>
        <w:t>-related</w:t>
      </w:r>
      <w:r w:rsidRPr="00C14DAB">
        <w:t xml:space="preserve"> information</w:t>
      </w:r>
      <w:r>
        <w:t xml:space="preserve"> in a</w:t>
      </w:r>
      <w:r w:rsidRPr="00C14DAB">
        <w:t xml:space="preserve"> UE.</w:t>
      </w:r>
    </w:p>
    <w:p w14:paraId="0D70DB93" w14:textId="553A50AF" w:rsidR="00643BFD" w:rsidRPr="00C14DAB" w:rsidRDefault="00643BFD" w:rsidP="00643BFD">
      <w:pPr>
        <w:pStyle w:val="B1"/>
      </w:pPr>
      <w:r>
        <w:t>-</w:t>
      </w:r>
      <w:r>
        <w:tab/>
      </w:r>
      <w:r w:rsidRPr="00C14DAB">
        <w:t xml:space="preserve">At this stage, there is no means for </w:t>
      </w:r>
      <w:r>
        <w:t>a streaming media client, also referred to as Media A</w:t>
      </w:r>
      <w:r w:rsidRPr="00C14DAB">
        <w:t xml:space="preserve">ccess </w:t>
      </w:r>
      <w:r>
        <w:t>F</w:t>
      </w:r>
      <w:r w:rsidRPr="00C14DAB">
        <w:t xml:space="preserve">unction (client) to obtain </w:t>
      </w:r>
      <w:del w:id="182" w:author="Richard Bradbury" w:date="2026-02-04T11:19:00Z" w16du:dateUtc="2026-02-04T11:19:00Z">
        <w:r w:rsidRPr="00C14DAB" w:rsidDel="00ED7DFC">
          <w:delText xml:space="preserve">information about </w:delText>
        </w:r>
      </w:del>
      <w:r w:rsidRPr="00C14DAB">
        <w:t>energy</w:t>
      </w:r>
      <w:r>
        <w:t>-</w:t>
      </w:r>
      <w:r w:rsidRPr="00C14DAB">
        <w:t>related metrics</w:t>
      </w:r>
      <w:r>
        <w:t xml:space="preserve"> related to </w:t>
      </w:r>
      <w:ins w:id="183" w:author="Richard Bradbury" w:date="2026-02-04T11:19:00Z" w16du:dateUtc="2026-02-04T11:19:00Z">
        <w:r w:rsidR="00ED7DFC">
          <w:t>the media resources</w:t>
        </w:r>
      </w:ins>
      <w:ins w:id="184" w:author="Richard Bradbury" w:date="2026-02-04T11:20:00Z" w16du:dateUtc="2026-02-04T11:20:00Z">
        <w:r w:rsidR="00ED7DFC">
          <w:t xml:space="preserve"> it has </w:t>
        </w:r>
      </w:ins>
      <w:r>
        <w:t>selected</w:t>
      </w:r>
      <w:ins w:id="185" w:author="Richard Bradbury" w:date="2026-02-04T11:20:00Z" w16du:dateUtc="2026-02-04T11:20:00Z">
        <w:r w:rsidR="00ED7DFC">
          <w:t>,</w:t>
        </w:r>
      </w:ins>
      <w:r>
        <w:t xml:space="preserve"> streamed and consumed</w:t>
      </w:r>
      <w:del w:id="186" w:author="Richard Bradbury" w:date="2026-02-04T11:20:00Z" w16du:dateUtc="2026-02-04T11:20:00Z">
        <w:r w:rsidDel="00ED7DFC">
          <w:delText xml:space="preserve"> resources</w:delText>
        </w:r>
      </w:del>
      <w:r>
        <w:t xml:space="preserve">. </w:t>
      </w:r>
      <w:r w:rsidRPr="00C14DAB">
        <w:t xml:space="preserve">Generally, </w:t>
      </w:r>
      <w:r>
        <w:t>a</w:t>
      </w:r>
      <w:r w:rsidRPr="00C14DAB">
        <w:t xml:space="preserve"> </w:t>
      </w:r>
      <w:r>
        <w:t>streaming m</w:t>
      </w:r>
      <w:r w:rsidRPr="00C14DAB">
        <w:t xml:space="preserve">edia client </w:t>
      </w:r>
      <w:r>
        <w:t>could</w:t>
      </w:r>
      <w:r w:rsidRPr="00C14DAB">
        <w:t xml:space="preserve"> </w:t>
      </w:r>
      <w:r>
        <w:t xml:space="preserve">benefit from knowledge of the </w:t>
      </w:r>
      <w:r w:rsidRPr="00C14DAB">
        <w:t xml:space="preserve">energy attributed to the service </w:t>
      </w:r>
      <w:r>
        <w:t xml:space="preserve">– </w:t>
      </w:r>
      <w:r w:rsidRPr="00C14DAB">
        <w:t>and</w:t>
      </w:r>
      <w:r>
        <w:t>,</w:t>
      </w:r>
      <w:r w:rsidRPr="00C14DAB">
        <w:t xml:space="preserve"> even better</w:t>
      </w:r>
      <w:r>
        <w:t>,</w:t>
      </w:r>
      <w:r w:rsidRPr="00C14DAB">
        <w:t xml:space="preserve"> </w:t>
      </w:r>
      <w:r>
        <w:t>to the individual</w:t>
      </w:r>
      <w:r w:rsidRPr="00C14DAB">
        <w:t xml:space="preserve"> service components</w:t>
      </w:r>
      <w:r>
        <w:t xml:space="preserve"> –</w:t>
      </w:r>
      <w:r w:rsidRPr="00C14DAB">
        <w:t xml:space="preserve"> it is consuming.</w:t>
      </w:r>
    </w:p>
    <w:p w14:paraId="3DA43C51" w14:textId="585323E4" w:rsidR="00643BFD" w:rsidRPr="00C14DAB" w:rsidRDefault="00643BFD" w:rsidP="00643BFD">
      <w:pPr>
        <w:pStyle w:val="B1"/>
      </w:pPr>
      <w:r>
        <w:t>-</w:t>
      </w:r>
      <w:r>
        <w:tab/>
      </w:r>
      <w:r w:rsidRPr="00C14DAB">
        <w:t>Metrics assigned to energy consumption need to be well</w:t>
      </w:r>
      <w:r>
        <w:t xml:space="preserve"> </w:t>
      </w:r>
      <w:r w:rsidRPr="00C14DAB">
        <w:t>defined</w:t>
      </w:r>
      <w:r>
        <w:t xml:space="preserve">. </w:t>
      </w:r>
      <w:r w:rsidRPr="00C14DAB">
        <w:t xml:space="preserve">At this stage </w:t>
      </w:r>
      <w:commentRangeStart w:id="187"/>
      <w:r w:rsidRPr="00C14DAB">
        <w:t xml:space="preserve">there is no </w:t>
      </w:r>
      <w:r>
        <w:t xml:space="preserve">single </w:t>
      </w:r>
      <w:r w:rsidRPr="00C14DAB">
        <w:t>well-defined metric</w:t>
      </w:r>
      <w:r>
        <w:t xml:space="preserve">, </w:t>
      </w:r>
      <w:del w:id="188" w:author="Thomas Stockhammer (25/11/20)" w:date="2025-11-20T06:45:00Z" w16du:dateUtc="2025-11-20T12:45:00Z">
        <w:r w:rsidDel="002B312A">
          <w:delText>or a well-defined metric</w:delText>
        </w:r>
        <w:commentRangeEnd w:id="187"/>
        <w:r w:rsidDel="002B312A">
          <w:rPr>
            <w:rStyle w:val="CommentReference"/>
            <w:sz w:val="20"/>
          </w:rPr>
          <w:commentReference w:id="187"/>
        </w:r>
        <w:r w:rsidDel="002B312A">
          <w:delText>, that</w:delText>
        </w:r>
        <w:r w:rsidRPr="00C14DAB" w:rsidDel="002B312A">
          <w:delText xml:space="preserve"> define</w:delText>
        </w:r>
        <w:r w:rsidDel="002B312A">
          <w:delText>s</w:delText>
        </w:r>
      </w:del>
      <w:ins w:id="189" w:author="Thomas Stockhammer (25/11/20)" w:date="2025-11-20T06:45:00Z" w16du:dateUtc="2025-11-20T12:45:00Z">
        <w:r>
          <w:t>fo</w:t>
        </w:r>
      </w:ins>
      <w:ins w:id="190" w:author="Thomas Stockhammer (25/11/20)" w:date="2025-11-20T06:46:00Z" w16du:dateUtc="2025-11-20T12:46:00Z">
        <w:r>
          <w:t xml:space="preserve">r </w:t>
        </w:r>
      </w:ins>
      <w:r w:rsidRPr="00C14DAB">
        <w:t>energy consumption</w:t>
      </w:r>
      <w:r>
        <w:t xml:space="preserve"> </w:t>
      </w:r>
      <w:del w:id="191" w:author="Thomas Stockhammer (25/11/20)" w:date="2025-11-20T06:46:00Z" w16du:dateUtc="2025-11-20T12:46:00Z">
        <w:r w:rsidDel="002B312A">
          <w:delText>for</w:delText>
        </w:r>
      </w:del>
      <w:ins w:id="192" w:author="Thomas Stockhammer (25/11/20)" w:date="2025-11-20T06:46:00Z" w16du:dateUtc="2025-11-20T12:46:00Z">
        <w:r>
          <w:t>of</w:t>
        </w:r>
      </w:ins>
      <w:r>
        <w:t xml:space="preserve"> </w:t>
      </w:r>
      <w:r>
        <w:t xml:space="preserve">streaming services. </w:t>
      </w:r>
      <w:commentRangeStart w:id="193"/>
      <w:r>
        <w:t>These metrics are still under development</w:t>
      </w:r>
      <w:commentRangeEnd w:id="193"/>
      <w:r w:rsidR="00A92159">
        <w:rPr>
          <w:rStyle w:val="CommentReference"/>
          <w:sz w:val="20"/>
        </w:rPr>
        <w:commentReference w:id="193"/>
      </w:r>
      <w:r>
        <w:t xml:space="preserve"> and require testing and feasibility in practice.</w:t>
      </w:r>
    </w:p>
    <w:p w14:paraId="60AAC5D1" w14:textId="7277A737" w:rsidR="00643BFD" w:rsidRDefault="00643BFD" w:rsidP="00643BFD">
      <w:pPr>
        <w:pStyle w:val="B1"/>
        <w:keepNext/>
      </w:pPr>
      <w:r>
        <w:t>-</w:t>
      </w:r>
      <w:r>
        <w:tab/>
      </w:r>
      <w:r w:rsidRPr="00C14DAB">
        <w:t xml:space="preserve">Energy consumption </w:t>
      </w:r>
      <w:r>
        <w:t xml:space="preserve">may </w:t>
      </w:r>
      <w:del w:id="194" w:author="Thomas Stockhammer (25/11/20)" w:date="2025-11-20T06:46:00Z" w16du:dateUtc="2025-11-20T12:46:00Z">
        <w:r w:rsidDel="002B312A">
          <w:delText>be considered</w:delText>
        </w:r>
      </w:del>
      <w:ins w:id="195" w:author="Thomas Stockhammer (25/11/20)" w:date="2025-11-20T06:46:00Z" w16du:dateUtc="2025-11-20T12:46:00Z">
        <w:r>
          <w:t>need</w:t>
        </w:r>
      </w:ins>
      <w:r>
        <w:t xml:space="preserve"> to address</w:t>
      </w:r>
      <w:r w:rsidRPr="00C14DAB">
        <w:t xml:space="preserve"> regulatory constraints</w:t>
      </w:r>
      <w:r>
        <w:t xml:space="preserve">, see for example Key Issue #1. Providing specific signalling and handling of such information may be required, for example comparable to accessibility information. </w:t>
      </w:r>
      <w:r w:rsidRPr="00C14DAB">
        <w:t xml:space="preserve">At this stage there is no </w:t>
      </w:r>
      <w:del w:id="196" w:author="Thomas Stockhammer (25/11/20)" w:date="2025-11-20T06:47:00Z" w16du:dateUtc="2025-11-20T12:47:00Z">
        <w:r w:rsidRPr="00C14DAB" w:rsidDel="00D86EA8">
          <w:delText>attribution</w:delText>
        </w:r>
      </w:del>
      <w:ins w:id="197" w:author="Thomas Stockhammer (25/11/20)" w:date="2025-11-20T06:47:00Z" w16du:dateUtc="2025-11-20T12:47:00Z">
        <w:r>
          <w:t>specific exposure</w:t>
        </w:r>
      </w:ins>
      <w:r w:rsidRPr="00C14DAB">
        <w:t xml:space="preserve"> </w:t>
      </w:r>
      <w:r w:rsidRPr="00C14DAB">
        <w:t>of energy-related information in the streaming services</w:t>
      </w:r>
      <w:ins w:id="198" w:author="Richard Bradbury" w:date="2026-02-04T11:21:00Z" w16du:dateUtc="2026-02-04T11:21:00Z">
        <w:r w:rsidR="00A92159">
          <w:t xml:space="preserve"> them</w:t>
        </w:r>
      </w:ins>
      <w:ins w:id="199" w:author="Richard Bradbury" w:date="2026-02-04T11:22:00Z" w16du:dateUtc="2026-02-04T11:22:00Z">
        <w:r w:rsidR="00A92159">
          <w:t>selves</w:t>
        </w:r>
      </w:ins>
      <w:ins w:id="200" w:author="Thomas Stockhammer (25/11/20)" w:date="2025-11-20T06:47:00Z" w16du:dateUtc="2025-11-20T12:47:00Z">
        <w:r>
          <w:t>, for example in well-defined manifest descriptors, or other well</w:t>
        </w:r>
      </w:ins>
      <w:ins w:id="201" w:author="Richard Bradbury" w:date="2026-02-04T11:22:00Z" w16du:dateUtc="2026-02-04T11:22:00Z">
        <w:r w:rsidR="00A92159">
          <w:t>-</w:t>
        </w:r>
      </w:ins>
      <w:ins w:id="202" w:author="Thomas Stockhammer (25/11/20)" w:date="2025-11-20T06:47:00Z" w16du:dateUtc="2025-11-20T12:47:00Z">
        <w:r>
          <w:t>defined metadata schemes</w:t>
        </w:r>
      </w:ins>
      <w:r>
        <w:t>.</w:t>
      </w:r>
    </w:p>
    <w:p w14:paraId="1273CD54" w14:textId="291F0900" w:rsidR="00643BFD" w:rsidRDefault="00643BFD" w:rsidP="00643BFD">
      <w:pPr>
        <w:pStyle w:val="B1"/>
      </w:pPr>
      <w:r>
        <w:t>-</w:t>
      </w:r>
      <w:r>
        <w:tab/>
        <w:t>Generally, media streaming services lack a framework to support reporting of e</w:t>
      </w:r>
      <w:r w:rsidRPr="00C14DAB">
        <w:t>nergy</w:t>
      </w:r>
      <w:r>
        <w:t>-related information. A framework may beneficially be defined</w:t>
      </w:r>
      <w:ins w:id="203" w:author="Thomas Stockhammer (25/11/20)" w:date="2025-11-20T06:48:00Z" w16du:dateUtc="2025-11-20T12:48:00Z">
        <w:r>
          <w:t xml:space="preserve">, and be used in 3GPP with appropriate integration </w:t>
        </w:r>
      </w:ins>
      <w:ins w:id="204" w:author="Richard Bradbury" w:date="2026-02-04T11:22:00Z" w16du:dateUtc="2026-02-04T11:22:00Z">
        <w:r w:rsidR="00A92159">
          <w:t>in</w:t>
        </w:r>
      </w:ins>
      <w:ins w:id="205" w:author="Thomas Stockhammer (25/11/20)" w:date="2025-11-20T06:48:00Z" w16du:dateUtc="2025-11-20T12:48:00Z">
        <w:r>
          <w:t xml:space="preserve">to the </w:t>
        </w:r>
        <w:del w:id="206" w:author="Richard Bradbury" w:date="2026-02-04T11:22:00Z" w16du:dateUtc="2026-02-04T11:22:00Z">
          <w:r w:rsidDel="00A92159">
            <w:delText>3GPP</w:delText>
          </w:r>
        </w:del>
      </w:ins>
      <w:ins w:id="207" w:author="Richard Bradbury" w:date="2026-02-04T11:22:00Z" w16du:dateUtc="2026-02-04T11:22:00Z">
        <w:r w:rsidR="00A92159">
          <w:t>5G</w:t>
        </w:r>
      </w:ins>
      <w:ins w:id="208" w:author="Thomas Stockhammer (25/11/20)" w:date="2025-11-20T06:48:00Z" w16du:dateUtc="2025-11-20T12:48:00Z">
        <w:r>
          <w:t xml:space="preserve"> </w:t>
        </w:r>
      </w:ins>
      <w:ins w:id="209" w:author="Richard Bradbury" w:date="2026-02-04T11:22:00Z" w16du:dateUtc="2026-02-04T11:22:00Z">
        <w:r w:rsidR="00A92159">
          <w:t>S</w:t>
        </w:r>
      </w:ins>
      <w:ins w:id="210" w:author="Thomas Stockhammer (25/11/20)" w:date="2025-11-20T06:48:00Z" w16du:dateUtc="2025-11-20T12:48:00Z">
        <w:r>
          <w:t>ystem</w:t>
        </w:r>
      </w:ins>
      <w:r>
        <w:t>.</w:t>
      </w:r>
    </w:p>
    <w:p w14:paraId="7F98C04A" w14:textId="77777777" w:rsidR="00643BFD" w:rsidRDefault="00643BFD" w:rsidP="00643BFD">
      <w:r>
        <w:t>Based on this discussion, this proposal provides the following high-level aspects:</w:t>
      </w:r>
    </w:p>
    <w:p w14:paraId="2215E09A" w14:textId="77777777" w:rsidR="00643BFD" w:rsidRPr="00F8767B" w:rsidRDefault="00643BFD" w:rsidP="00643BFD">
      <w:pPr>
        <w:pStyle w:val="B1"/>
      </w:pPr>
      <w:r>
        <w:t>-</w:t>
      </w:r>
      <w:r>
        <w:tab/>
        <w:t>I</w:t>
      </w:r>
      <w:r w:rsidRPr="00F8767B">
        <w:t xml:space="preserve">ntegrate </w:t>
      </w:r>
      <w:r>
        <w:t>e</w:t>
      </w:r>
      <w:r w:rsidRPr="00F8767B">
        <w:t xml:space="preserve">nergy-related information into general </w:t>
      </w:r>
      <w:r>
        <w:t xml:space="preserve">media </w:t>
      </w:r>
      <w:r w:rsidRPr="00F8767B">
        <w:t>streaming services</w:t>
      </w:r>
      <w:r>
        <w:t>.</w:t>
      </w:r>
    </w:p>
    <w:p w14:paraId="3C564864" w14:textId="77777777" w:rsidR="00643BFD" w:rsidRPr="00F8767B" w:rsidRDefault="00643BFD" w:rsidP="00643BFD">
      <w:pPr>
        <w:pStyle w:val="B1"/>
      </w:pPr>
      <w:r>
        <w:t>-</w:t>
      </w:r>
      <w:r>
        <w:tab/>
      </w:r>
      <w:r w:rsidRPr="00F8767B">
        <w:t>Create an extensible framework that can be used by different environments</w:t>
      </w:r>
      <w:r>
        <w:t>.</w:t>
      </w:r>
    </w:p>
    <w:p w14:paraId="5523F300" w14:textId="77777777" w:rsidR="00643BFD" w:rsidRDefault="00643BFD" w:rsidP="00643BFD">
      <w:pPr>
        <w:pStyle w:val="B1"/>
      </w:pPr>
      <w:r>
        <w:t>-</w:t>
      </w:r>
      <w:r>
        <w:tab/>
      </w:r>
      <w:r w:rsidRPr="00F8767B">
        <w:t>Combine the general framework with 3GPP services</w:t>
      </w:r>
      <w:r>
        <w:t>.</w:t>
      </w:r>
    </w:p>
    <w:p w14:paraId="5F2E3C90" w14:textId="77777777" w:rsidR="00643BFD" w:rsidRPr="00C93293" w:rsidRDefault="00643BFD" w:rsidP="00643BFD">
      <w:r>
        <w:t>In particular, for the first two aspects, collaboration with other organisations may be considered useful.</w:t>
      </w:r>
    </w:p>
    <w:p w14:paraId="0BD639EE" w14:textId="77777777" w:rsidR="00643BFD" w:rsidRDefault="00643BFD" w:rsidP="00643BFD">
      <w:pPr>
        <w:pStyle w:val="Heading3"/>
      </w:pPr>
      <w:bookmarkStart w:id="211" w:name="_Toc175242898"/>
      <w:bookmarkStart w:id="212" w:name="_Toc183102252"/>
      <w:bookmarkStart w:id="213" w:name="_Toc187660849"/>
      <w:bookmarkStart w:id="214" w:name="_Toc183194726"/>
      <w:bookmarkStart w:id="215" w:name="_Toc193473755"/>
      <w:r w:rsidRPr="00C93293">
        <w:lastRenderedPageBreak/>
        <w:t>7.</w:t>
      </w:r>
      <w:r>
        <w:t>X</w:t>
      </w:r>
      <w:r w:rsidRPr="00C93293">
        <w:t>.2</w:t>
      </w:r>
      <w:r w:rsidRPr="00C93293">
        <w:tab/>
        <w:t>Functional description</w:t>
      </w:r>
      <w:bookmarkEnd w:id="211"/>
      <w:bookmarkEnd w:id="212"/>
      <w:bookmarkEnd w:id="213"/>
      <w:bookmarkEnd w:id="214"/>
      <w:bookmarkEnd w:id="215"/>
    </w:p>
    <w:p w14:paraId="34791C3B" w14:textId="77777777" w:rsidR="00643BFD" w:rsidRDefault="00643BFD" w:rsidP="00643BFD">
      <w:pPr>
        <w:pStyle w:val="Heading4"/>
      </w:pPr>
      <w:r>
        <w:t>7.x.2.1</w:t>
      </w:r>
      <w:r>
        <w:tab/>
        <w:t>Overview</w:t>
      </w:r>
    </w:p>
    <w:p w14:paraId="253CC2D3" w14:textId="77777777" w:rsidR="00643BFD" w:rsidRPr="00DB2C20" w:rsidRDefault="00643BFD" w:rsidP="00643BFD">
      <w:pPr>
        <w:keepNext/>
        <w:rPr>
          <w:lang w:val="en-US"/>
        </w:rPr>
      </w:pPr>
      <w:r>
        <w:t>Figure 7.X.2.1-1 provides an overview of a generic streaming workflow. The workflow may be considered as simple, and can obviously be extended for redundant operations, adding DRM, inserting advertisements, and so on. However, for the purpose of the discussion, this is not relevant.</w:t>
      </w:r>
    </w:p>
    <w:p w14:paraId="270AE5C1" w14:textId="77777777" w:rsidR="00643BFD" w:rsidRDefault="00643BFD" w:rsidP="00643BFD">
      <w:pPr>
        <w:pStyle w:val="TF"/>
      </w:pPr>
      <w:r>
        <w:rPr>
          <w:noProof/>
        </w:rPr>
        <w:drawing>
          <wp:inline distT="0" distB="0" distL="0" distR="0" wp14:anchorId="139606C7" wp14:editId="10DC933B">
            <wp:extent cx="5996608" cy="2524133"/>
            <wp:effectExtent l="0" t="0" r="4445" b="0"/>
            <wp:docPr id="1812519081" name="Picture 1"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519081" name="Picture 1" descr="A diagram of a computer&#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41462" cy="2543013"/>
                    </a:xfrm>
                    <a:prstGeom prst="rect">
                      <a:avLst/>
                    </a:prstGeom>
                    <a:noFill/>
                  </pic:spPr>
                </pic:pic>
              </a:graphicData>
            </a:graphic>
          </wp:inline>
        </w:drawing>
      </w:r>
    </w:p>
    <w:p w14:paraId="681CF36E" w14:textId="77777777" w:rsidR="00643BFD" w:rsidRPr="00454AA4" w:rsidRDefault="00643BFD" w:rsidP="00643BFD">
      <w:pPr>
        <w:pStyle w:val="TF"/>
      </w:pPr>
      <w:r>
        <w:t>Figure 7.X.2.1-1: Streaming architecture with energy related information workflows</w:t>
      </w:r>
    </w:p>
    <w:p w14:paraId="39B3A664" w14:textId="77777777" w:rsidR="00643BFD" w:rsidRDefault="00643BFD" w:rsidP="00643BFD">
      <w:pPr>
        <w:keepNext/>
        <w:rPr>
          <w:lang w:val="en-US"/>
        </w:rPr>
      </w:pPr>
      <w:r>
        <w:rPr>
          <w:lang w:val="en-US"/>
        </w:rPr>
        <w:t>The workflow is as follows:</w:t>
      </w:r>
    </w:p>
    <w:p w14:paraId="3C032597" w14:textId="77777777" w:rsidR="00643BFD" w:rsidRDefault="00643BFD" w:rsidP="00643BFD">
      <w:pPr>
        <w:pStyle w:val="B1"/>
        <w:rPr>
          <w:lang w:val="en-US"/>
        </w:rPr>
      </w:pPr>
      <w:r>
        <w:rPr>
          <w:lang w:val="en-US"/>
        </w:rPr>
        <w:t>1.</w:t>
      </w:r>
      <w:r>
        <w:rPr>
          <w:lang w:val="en-US"/>
        </w:rPr>
        <w:tab/>
        <w:t xml:space="preserve">Produced content is provided to a distribution encoder, possibly in multiple variants </w:t>
      </w:r>
      <w:r w:rsidRPr="00DB2C20">
        <w:rPr>
          <w:lang w:val="en-US"/>
        </w:rPr>
        <w:t>(</w:t>
      </w:r>
      <w:r>
        <w:rPr>
          <w:lang w:val="en-US"/>
        </w:rPr>
        <w:t>for example different resolutions, an SDR and an HDR version, and so on). The captured content may have associated static and/or dynamic information related to the energy needed to produce the content.</w:t>
      </w:r>
    </w:p>
    <w:p w14:paraId="5FC5F4D6" w14:textId="77777777" w:rsidR="00643BFD" w:rsidRDefault="00643BFD" w:rsidP="00643BFD">
      <w:pPr>
        <w:pStyle w:val="B1"/>
        <w:rPr>
          <w:lang w:val="en-US"/>
        </w:rPr>
      </w:pPr>
      <w:r>
        <w:rPr>
          <w:lang w:val="en-US"/>
        </w:rPr>
        <w:t>2-</w:t>
      </w:r>
      <w:r>
        <w:rPr>
          <w:lang w:val="en-US"/>
        </w:rPr>
        <w:tab/>
        <w:t>The encoder encodes the content and aggregates the energy information provided upstream, and the energy/power that it required to encode, possibly also for different variants, for example the encoding technology, the bit rate and so on.</w:t>
      </w:r>
    </w:p>
    <w:p w14:paraId="484E8D8F" w14:textId="77777777" w:rsidR="00643BFD" w:rsidRDefault="00643BFD" w:rsidP="00643BFD">
      <w:pPr>
        <w:pStyle w:val="B1"/>
        <w:rPr>
          <w:lang w:val="en-US"/>
        </w:rPr>
      </w:pPr>
      <w:r>
        <w:rPr>
          <w:lang w:val="en-US"/>
        </w:rPr>
        <w:t>3.</w:t>
      </w:r>
      <w:r>
        <w:rPr>
          <w:lang w:val="en-US"/>
        </w:rPr>
        <w:tab/>
        <w:t>The aggregated energy information may then be propagated through the distribution chain, by aggregating and accumulating the energy usage at each stage of the distribution.</w:t>
      </w:r>
    </w:p>
    <w:p w14:paraId="08997C4C" w14:textId="77777777" w:rsidR="00643BFD" w:rsidRDefault="00643BFD" w:rsidP="00643BFD">
      <w:pPr>
        <w:rPr>
          <w:lang w:val="en-US"/>
        </w:rPr>
      </w:pPr>
      <w:r>
        <w:rPr>
          <w:lang w:val="en-US"/>
        </w:rPr>
        <w:t>A core concept is that the aggregated energy information is included as metadata in the media streaming data, and different options are possible. The media may be delivered via a 3GPP delivery network and reach a media client, but it may also be delivered via other means that are not 3GPP-based. The media client is typically not 3GPP-specific and hence information is expected to be agnostic of the media delivery system and access network(s) used to deliver it. The media client or any node in the network may use information provided in the metadata to optimize the delivery based on energy-related metrics.</w:t>
      </w:r>
    </w:p>
    <w:p w14:paraId="03421ED1" w14:textId="77777777" w:rsidR="00643BFD" w:rsidRDefault="00643BFD" w:rsidP="00643BFD">
      <w:pPr>
        <w:keepNext/>
      </w:pPr>
      <w:r>
        <w:t>In summary, the following functional aspects are considered:</w:t>
      </w:r>
    </w:p>
    <w:p w14:paraId="1AA4FC0A" w14:textId="077641C8" w:rsidR="00643BFD" w:rsidRPr="00A62EB5" w:rsidRDefault="00643BFD" w:rsidP="00643BFD">
      <w:pPr>
        <w:pStyle w:val="B1"/>
      </w:pPr>
      <w:r>
        <w:t>-</w:t>
      </w:r>
      <w:r>
        <w:tab/>
      </w:r>
      <w:r w:rsidRPr="00A62EB5">
        <w:t>Propagate energy-related information downstream</w:t>
      </w:r>
      <w:r>
        <w:t xml:space="preserve"> within the media streaming workflow</w:t>
      </w:r>
      <w:ins w:id="216" w:author="Richard Bradbury" w:date="2026-02-04T11:23:00Z" w16du:dateUtc="2026-02-04T11:23:00Z">
        <w:r w:rsidR="00A92159">
          <w:t>.</w:t>
        </w:r>
      </w:ins>
    </w:p>
    <w:p w14:paraId="4665C362" w14:textId="77777777" w:rsidR="00643BFD" w:rsidRPr="00A62EB5" w:rsidRDefault="00643BFD" w:rsidP="00643BFD">
      <w:pPr>
        <w:pStyle w:val="B1"/>
      </w:pPr>
      <w:r>
        <w:t>-</w:t>
      </w:r>
      <w:r>
        <w:tab/>
      </w:r>
      <w:r w:rsidRPr="00A62EB5">
        <w:t xml:space="preserve">Make the </w:t>
      </w:r>
      <w:r>
        <w:t xml:space="preserve">energy-related </w:t>
      </w:r>
      <w:r w:rsidRPr="00A62EB5">
        <w:t xml:space="preserve">information accessible </w:t>
      </w:r>
      <w:r>
        <w:t>at the level of individual media</w:t>
      </w:r>
      <w:r w:rsidRPr="00A62EB5">
        <w:t xml:space="preserve"> stream</w:t>
      </w:r>
      <w:r>
        <w:t>s, such that nodes in the delivery chain can access the information.</w:t>
      </w:r>
    </w:p>
    <w:p w14:paraId="4905567A" w14:textId="77777777" w:rsidR="00643BFD" w:rsidRPr="00A62EB5" w:rsidRDefault="00643BFD" w:rsidP="00643BFD">
      <w:pPr>
        <w:pStyle w:val="B1"/>
      </w:pPr>
      <w:r>
        <w:t>-</w:t>
      </w:r>
      <w:r>
        <w:tab/>
      </w:r>
      <w:r w:rsidRPr="00A62EB5">
        <w:t xml:space="preserve">Allow the </w:t>
      </w:r>
      <w:r>
        <w:t xml:space="preserve">energy-related </w:t>
      </w:r>
      <w:r w:rsidRPr="00A62EB5">
        <w:t xml:space="preserve">information </w:t>
      </w:r>
      <w:r>
        <w:t xml:space="preserve">to be aggregated and/or accumulated </w:t>
      </w:r>
      <w:r w:rsidRPr="00A62EB5">
        <w:t>at specific nodes</w:t>
      </w:r>
      <w:r>
        <w:t xml:space="preserve"> in the media delivery path.</w:t>
      </w:r>
    </w:p>
    <w:p w14:paraId="6CD351EC" w14:textId="77777777" w:rsidR="00643BFD" w:rsidRPr="00A62EB5" w:rsidRDefault="00643BFD" w:rsidP="00643BFD">
      <w:pPr>
        <w:pStyle w:val="B1"/>
      </w:pPr>
      <w:r>
        <w:t>-</w:t>
      </w:r>
      <w:r>
        <w:tab/>
      </w:r>
      <w:r w:rsidRPr="00A62EB5">
        <w:t xml:space="preserve">Collect </w:t>
      </w:r>
      <w:r>
        <w:t xml:space="preserve">energy-related </w:t>
      </w:r>
      <w:r w:rsidRPr="00A62EB5">
        <w:t>information at appropriate nodes</w:t>
      </w:r>
      <w:r>
        <w:t xml:space="preserve"> in the media delivery path and use the provided information for operational decision-making.</w:t>
      </w:r>
    </w:p>
    <w:p w14:paraId="01FAAF24" w14:textId="77777777" w:rsidR="00643BFD" w:rsidRPr="00A62EB5" w:rsidRDefault="00643BFD" w:rsidP="00643BFD">
      <w:pPr>
        <w:pStyle w:val="B1"/>
      </w:pPr>
      <w:r>
        <w:t>-</w:t>
      </w:r>
      <w:r>
        <w:tab/>
      </w:r>
      <w:r w:rsidRPr="00A62EB5">
        <w:t xml:space="preserve">Allow the </w:t>
      </w:r>
      <w:r>
        <w:t xml:space="preserve">aggregated and accumulated energy-related </w:t>
      </w:r>
      <w:r w:rsidRPr="00A62EB5">
        <w:t xml:space="preserve">information </w:t>
      </w:r>
      <w:r>
        <w:t xml:space="preserve">to be reported </w:t>
      </w:r>
      <w:r w:rsidRPr="00A62EB5">
        <w:t>to reporting servers</w:t>
      </w:r>
      <w:r>
        <w:t>:</w:t>
      </w:r>
    </w:p>
    <w:p w14:paraId="091DBAD8" w14:textId="77777777" w:rsidR="00643BFD" w:rsidRPr="00A62EB5" w:rsidRDefault="00643BFD" w:rsidP="00643BFD">
      <w:pPr>
        <w:pStyle w:val="B2"/>
      </w:pPr>
      <w:r>
        <w:t>-</w:t>
      </w:r>
      <w:r>
        <w:tab/>
      </w:r>
      <w:r w:rsidRPr="00A62EB5">
        <w:t xml:space="preserve">Excluding the </w:t>
      </w:r>
      <w:r>
        <w:t xml:space="preserve">measured </w:t>
      </w:r>
      <w:r w:rsidRPr="00A62EB5">
        <w:t>energy consumption at the client</w:t>
      </w:r>
      <w:r>
        <w:t>.</w:t>
      </w:r>
    </w:p>
    <w:p w14:paraId="54959DE0" w14:textId="77777777" w:rsidR="00643BFD" w:rsidRPr="00A62EB5" w:rsidRDefault="00643BFD" w:rsidP="00643BFD">
      <w:pPr>
        <w:pStyle w:val="B2"/>
      </w:pPr>
      <w:r>
        <w:lastRenderedPageBreak/>
        <w:t>-</w:t>
      </w:r>
      <w:r>
        <w:tab/>
      </w:r>
      <w:r w:rsidRPr="00A62EB5">
        <w:t xml:space="preserve">Including the </w:t>
      </w:r>
      <w:r>
        <w:t xml:space="preserve">measured </w:t>
      </w:r>
      <w:r w:rsidRPr="00A62EB5">
        <w:t>energy consumption at the client</w:t>
      </w:r>
      <w:r>
        <w:t>.</w:t>
      </w:r>
    </w:p>
    <w:p w14:paraId="0AD68E0F" w14:textId="77777777" w:rsidR="00643BFD" w:rsidRPr="00A62EB5" w:rsidRDefault="00643BFD" w:rsidP="00643BFD">
      <w:pPr>
        <w:pStyle w:val="B1"/>
      </w:pPr>
      <w:r>
        <w:t>-</w:t>
      </w:r>
      <w:r>
        <w:tab/>
      </w:r>
      <w:r w:rsidRPr="00A62EB5">
        <w:t>Allow the client to select content based on energy</w:t>
      </w:r>
      <w:r>
        <w:t>-related metrics.</w:t>
      </w:r>
    </w:p>
    <w:p w14:paraId="64148B05" w14:textId="77777777" w:rsidR="00643BFD" w:rsidRDefault="00643BFD" w:rsidP="00643BFD">
      <w:r>
        <w:t xml:space="preserve">In order to provide meaningful and trustworthy energy reporting, the </w:t>
      </w:r>
      <w:r w:rsidRPr="00A62EB5">
        <w:t xml:space="preserve">nodes </w:t>
      </w:r>
      <w:r>
        <w:t xml:space="preserve">in the media delivery chain adding energy-related metrics are preferably </w:t>
      </w:r>
      <w:r w:rsidRPr="00A62EB5">
        <w:t>trusted energy consumption reporters</w:t>
      </w:r>
      <w:r>
        <w:t>.</w:t>
      </w:r>
    </w:p>
    <w:p w14:paraId="03263A27" w14:textId="77777777" w:rsidR="00643BFD" w:rsidRDefault="00643BFD" w:rsidP="00643BFD">
      <w:r>
        <w:t>In the following, some specific aspects related to this Candidate Solution are discussed.</w:t>
      </w:r>
    </w:p>
    <w:p w14:paraId="6C919CE4" w14:textId="77777777" w:rsidR="00643BFD" w:rsidRDefault="00643BFD" w:rsidP="00643BFD">
      <w:pPr>
        <w:pStyle w:val="Heading4"/>
      </w:pPr>
      <w:r>
        <w:t>7.x.2.2</w:t>
      </w:r>
      <w:r>
        <w:tab/>
        <w:t>Assignment and aggregation of energy usage</w:t>
      </w:r>
    </w:p>
    <w:p w14:paraId="293CD5E9" w14:textId="7C389E3F" w:rsidR="00643BFD" w:rsidRDefault="00643BFD" w:rsidP="00643BFD">
      <w:pPr>
        <w:pStyle w:val="Heading4"/>
        <w:ind w:left="0" w:firstLine="0"/>
        <w:rPr>
          <w:rFonts w:ascii="Times New Roman" w:hAnsi="Times New Roman"/>
          <w:sz w:val="20"/>
        </w:rPr>
      </w:pPr>
      <w:r>
        <w:rPr>
          <w:rFonts w:ascii="Times New Roman" w:hAnsi="Times New Roman"/>
          <w:sz w:val="20"/>
        </w:rPr>
        <w:t>M</w:t>
      </w:r>
      <w:r w:rsidRPr="00867BFA">
        <w:rPr>
          <w:rFonts w:ascii="Times New Roman" w:hAnsi="Times New Roman"/>
          <w:sz w:val="20"/>
        </w:rPr>
        <w:t xml:space="preserve">edia resources </w:t>
      </w:r>
      <w:r>
        <w:rPr>
          <w:rFonts w:ascii="Times New Roman" w:hAnsi="Times New Roman"/>
          <w:sz w:val="20"/>
        </w:rPr>
        <w:t xml:space="preserve">available on a specific storage or distribution node </w:t>
      </w:r>
      <w:r w:rsidRPr="00867BFA">
        <w:rPr>
          <w:rFonts w:ascii="Times New Roman" w:hAnsi="Times New Roman"/>
          <w:sz w:val="20"/>
        </w:rPr>
        <w:t xml:space="preserve">may </w:t>
      </w:r>
      <w:r>
        <w:rPr>
          <w:rFonts w:ascii="Times New Roman" w:hAnsi="Times New Roman"/>
          <w:sz w:val="20"/>
        </w:rPr>
        <w:t xml:space="preserve">include a record of the energy that has been consumed up to the current point in the media delivery chain, for example including production, encoding, distribution and so on. </w:t>
      </w:r>
      <w:commentRangeStart w:id="217"/>
      <w:commentRangeStart w:id="218"/>
      <w:r>
        <w:rPr>
          <w:rFonts w:ascii="Times New Roman" w:hAnsi="Times New Roman"/>
          <w:sz w:val="20"/>
        </w:rPr>
        <w:t>The information may be scaled to the number of users assigned to this resource.</w:t>
      </w:r>
      <w:commentRangeEnd w:id="217"/>
      <w:r>
        <w:rPr>
          <w:rStyle w:val="CommentReference"/>
          <w:rFonts w:ascii="Times New Roman" w:hAnsi="Times New Roman"/>
          <w:sz w:val="20"/>
        </w:rPr>
        <w:commentReference w:id="217"/>
      </w:r>
      <w:commentRangeEnd w:id="218"/>
      <w:r>
        <w:rPr>
          <w:rStyle w:val="CommentReference"/>
          <w:rFonts w:ascii="Times New Roman" w:hAnsi="Times New Roman"/>
          <w:sz w:val="20"/>
        </w:rPr>
        <w:commentReference w:id="218"/>
      </w:r>
      <w:ins w:id="219" w:author="Thomas Stockhammer (25/11/20)" w:date="2025-11-20T06:49:00Z" w16du:dateUtc="2025-11-20T12:49:00Z">
        <w:r>
          <w:rPr>
            <w:rFonts w:ascii="Times New Roman" w:hAnsi="Times New Roman"/>
            <w:sz w:val="20"/>
          </w:rPr>
          <w:t xml:space="preserve"> Such a scaling is obviously</w:t>
        </w:r>
      </w:ins>
      <w:ins w:id="220" w:author="Thomas Stockhammer (25/11/20)" w:date="2025-11-20T06:50:00Z" w16du:dateUtc="2025-11-20T12:50:00Z">
        <w:r>
          <w:rPr>
            <w:rFonts w:ascii="Times New Roman" w:hAnsi="Times New Roman"/>
            <w:sz w:val="20"/>
          </w:rPr>
          <w:t xml:space="preserve"> difficult to estimate, but </w:t>
        </w:r>
      </w:ins>
      <w:ins w:id="221" w:author="Thomas Stockhammer (25/11/20)" w:date="2025-11-20T06:51:00Z" w16du:dateUtc="2025-11-20T12:51:00Z">
        <w:r>
          <w:rPr>
            <w:rFonts w:ascii="Times New Roman" w:hAnsi="Times New Roman"/>
            <w:sz w:val="20"/>
          </w:rPr>
          <w:t>for example</w:t>
        </w:r>
        <w:del w:id="222" w:author="Richard Bradbury" w:date="2026-02-04T11:24:00Z" w16du:dateUtc="2026-02-04T11:24:00Z">
          <w:r w:rsidDel="00A92159">
            <w:rPr>
              <w:rFonts w:ascii="Times New Roman" w:hAnsi="Times New Roman"/>
              <w:sz w:val="20"/>
            </w:rPr>
            <w:delText xml:space="preserve"> for a Segment</w:delText>
          </w:r>
        </w:del>
        <w:r>
          <w:rPr>
            <w:rFonts w:ascii="Times New Roman" w:hAnsi="Times New Roman"/>
            <w:sz w:val="20"/>
          </w:rPr>
          <w:t xml:space="preserve">, it may be predicted how many users </w:t>
        </w:r>
      </w:ins>
      <w:ins w:id="223" w:author="Richard Bradbury" w:date="2026-02-04T11:24:00Z" w16du:dateUtc="2026-02-04T11:24:00Z">
        <w:r w:rsidR="00A92159">
          <w:rPr>
            <w:rFonts w:ascii="Times New Roman" w:hAnsi="Times New Roman"/>
            <w:sz w:val="20"/>
          </w:rPr>
          <w:t>will request a Segment based on how many</w:t>
        </w:r>
      </w:ins>
      <w:ins w:id="224" w:author="Thomas Stockhammer (25/11/20)" w:date="2025-11-20T06:51:00Z" w16du:dateUtc="2025-11-20T12:51:00Z">
        <w:del w:id="225" w:author="Richard Bradbury" w:date="2026-02-04T11:24:00Z" w16du:dateUtc="2026-02-04T11:24:00Z">
          <w:r w:rsidDel="00A92159">
            <w:rPr>
              <w:rFonts w:ascii="Times New Roman" w:hAnsi="Times New Roman"/>
              <w:sz w:val="20"/>
            </w:rPr>
            <w:delText>were</w:delText>
          </w:r>
        </w:del>
        <w:r>
          <w:rPr>
            <w:rFonts w:ascii="Times New Roman" w:hAnsi="Times New Roman"/>
            <w:sz w:val="20"/>
          </w:rPr>
          <w:t xml:space="preserve"> request</w:t>
        </w:r>
      </w:ins>
      <w:ins w:id="226" w:author="Richard Bradbury" w:date="2026-02-04T11:25:00Z" w16du:dateUtc="2026-02-04T11:25:00Z">
        <w:r w:rsidR="00A92159">
          <w:rPr>
            <w:rFonts w:ascii="Times New Roman" w:hAnsi="Times New Roman"/>
            <w:sz w:val="20"/>
          </w:rPr>
          <w:t>ed</w:t>
        </w:r>
      </w:ins>
      <w:ins w:id="227" w:author="Thomas Stockhammer (25/11/20)" w:date="2025-11-20T06:51:00Z" w16du:dateUtc="2025-11-20T12:51:00Z">
        <w:del w:id="228" w:author="Richard Bradbury" w:date="2026-02-04T11:25:00Z" w16du:dateUtc="2026-02-04T11:25:00Z">
          <w:r w:rsidDel="00A92159">
            <w:rPr>
              <w:rFonts w:ascii="Times New Roman" w:hAnsi="Times New Roman"/>
              <w:sz w:val="20"/>
            </w:rPr>
            <w:delText>ing</w:delText>
          </w:r>
        </w:del>
        <w:r>
          <w:rPr>
            <w:rFonts w:ascii="Times New Roman" w:hAnsi="Times New Roman"/>
            <w:sz w:val="20"/>
          </w:rPr>
          <w:t xml:space="preserve"> the previous Segment in the same Representation</w:t>
        </w:r>
      </w:ins>
      <w:ins w:id="229" w:author="Thomas Stockhammer (25/11/20)" w:date="2025-11-20T06:52:00Z" w16du:dateUtc="2025-11-20T12:52:00Z">
        <w:r>
          <w:rPr>
            <w:rFonts w:ascii="Times New Roman" w:hAnsi="Times New Roman"/>
            <w:sz w:val="20"/>
          </w:rPr>
          <w:t>, and hence such information can be extrapolated</w:t>
        </w:r>
      </w:ins>
      <w:ins w:id="230" w:author="Richard Bradbury" w:date="2026-02-04T11:25:00Z" w16du:dateUtc="2026-02-04T11:25:00Z">
        <w:r w:rsidR="00A92159">
          <w:rPr>
            <w:rFonts w:ascii="Times New Roman" w:hAnsi="Times New Roman"/>
            <w:sz w:val="20"/>
          </w:rPr>
          <w:t xml:space="preserve"> to estimate future behaviour</w:t>
        </w:r>
      </w:ins>
      <w:ins w:id="231" w:author="Thomas Stockhammer (25/11/20)" w:date="2025-11-20T06:52:00Z" w16du:dateUtc="2025-11-20T12:52:00Z">
        <w:r>
          <w:rPr>
            <w:rFonts w:ascii="Times New Roman" w:hAnsi="Times New Roman"/>
            <w:sz w:val="20"/>
          </w:rPr>
          <w:t>.</w:t>
        </w:r>
      </w:ins>
      <w:r>
        <w:rPr>
          <w:rFonts w:ascii="Times New Roman" w:hAnsi="Times New Roman"/>
          <w:sz w:val="20"/>
        </w:rPr>
        <w:t xml:space="preserve"> Aggregation may be done by summing the energy information or by other means of aggregation, depending on the assigned metrics.</w:t>
      </w:r>
    </w:p>
    <w:p w14:paraId="1DE71899" w14:textId="77777777" w:rsidR="00643BFD" w:rsidRPr="00867BFA" w:rsidRDefault="00643BFD" w:rsidP="00643BFD">
      <w:r>
        <w:t>The energy metric may be assigned to the entire media asset, or to a subset of the media asset, for example to a specific variant, to a specific segment or to a time range.</w:t>
      </w:r>
    </w:p>
    <w:p w14:paraId="45A76DF6" w14:textId="77777777" w:rsidR="00643BFD" w:rsidRDefault="00643BFD" w:rsidP="00643BFD">
      <w:pPr>
        <w:pStyle w:val="Heading4"/>
      </w:pPr>
      <w:r>
        <w:t>7.x.2.3</w:t>
      </w:r>
      <w:r>
        <w:tab/>
        <w:t>Common repository of energy-related metrics</w:t>
      </w:r>
    </w:p>
    <w:p w14:paraId="4332620A" w14:textId="7002CA75" w:rsidR="00643BFD" w:rsidRDefault="00643BFD" w:rsidP="00643BFD">
      <w:r w:rsidRPr="00C14DAB">
        <w:t xml:space="preserve">Metrics assigned to energy consumption </w:t>
      </w:r>
      <w:r>
        <w:t>are currently not</w:t>
      </w:r>
      <w:r w:rsidRPr="00C14DAB">
        <w:t xml:space="preserve"> well</w:t>
      </w:r>
      <w:r>
        <w:t xml:space="preserve"> </w:t>
      </w:r>
      <w:r w:rsidRPr="00C14DAB">
        <w:t>defined</w:t>
      </w:r>
      <w:r>
        <w:t>, but may improve over time. A framework is expected to be applicable with an evolution of energy metrics. For this purpose it is proposed to create</w:t>
      </w:r>
      <w:r w:rsidRPr="00BD7EC0">
        <w:t xml:space="preserve"> </w:t>
      </w:r>
      <w:r>
        <w:t xml:space="preserve">a </w:t>
      </w:r>
      <w:r w:rsidRPr="00BD7EC0">
        <w:t>registry</w:t>
      </w:r>
      <w:r>
        <w:t>/repository/catalogue</w:t>
      </w:r>
      <w:r w:rsidRPr="00BD7EC0">
        <w:t xml:space="preserve"> for energy</w:t>
      </w:r>
      <w:r>
        <w:t>-</w:t>
      </w:r>
      <w:r w:rsidRPr="00BD7EC0">
        <w:t>related metrics</w:t>
      </w:r>
      <w:r>
        <w:t>, similar to MP4RA</w:t>
      </w:r>
      <w:ins w:id="232" w:author="Richard Bradbury" w:date="2026-02-04T11:28:00Z" w16du:dateUtc="2026-02-04T11:28:00Z">
        <w:r w:rsidR="00A92159">
          <w:t xml:space="preserve">’s </w:t>
        </w:r>
      </w:ins>
      <w:ins w:id="233" w:author="Richard Bradbury" w:date="2026-02-04T11:29:00Z" w16du:dateUtc="2026-02-04T11:29:00Z">
        <w:r w:rsidR="00A92159">
          <w:t>regis</w:t>
        </w:r>
      </w:ins>
      <w:ins w:id="234" w:author="Richard Bradbury" w:date="2026-02-04T11:30:00Z" w16du:dateUtc="2026-02-04T11:30:00Z">
        <w:r w:rsidR="00A92159">
          <w:t xml:space="preserve">try of </w:t>
        </w:r>
      </w:ins>
      <w:ins w:id="235" w:author="Richard Bradbury" w:date="2026-02-04T11:28:00Z" w16du:dateUtc="2026-02-04T11:28:00Z">
        <w:r w:rsidR="00A92159">
          <w:t>four-character code</w:t>
        </w:r>
      </w:ins>
      <w:ins w:id="236" w:author="Richard Bradbury" w:date="2026-02-04T11:30:00Z" w16du:dateUtc="2026-02-04T11:30:00Z">
        <w:r w:rsidR="00A92159">
          <w:t>s</w:t>
        </w:r>
      </w:ins>
      <w:ins w:id="237" w:author="Richard Bradbury" w:date="2026-02-04T11:28:00Z" w16du:dateUtc="2026-02-04T11:28:00Z">
        <w:r w:rsidR="00A92159">
          <w:t xml:space="preserve"> (4CC) </w:t>
        </w:r>
      </w:ins>
      <w:ins w:id="238" w:author="Richard Bradbury" w:date="2026-02-04T11:30:00Z" w16du:dateUtc="2026-02-04T11:30:00Z">
        <w:r w:rsidR="00A92159">
          <w:t>for</w:t>
        </w:r>
      </w:ins>
      <w:ins w:id="239" w:author="Richard Bradbury" w:date="2026-02-04T11:28:00Z" w16du:dateUtc="2026-02-04T11:28:00Z">
        <w:r w:rsidR="00A92159">
          <w:t xml:space="preserve"> MP4 box types</w:t>
        </w:r>
      </w:ins>
      <w:r>
        <w:t xml:space="preserve"> (</w:t>
      </w:r>
      <w:r w:rsidRPr="006F188D">
        <w:t>https://mp4ra.org/</w:t>
      </w:r>
      <w:ins w:id="240" w:author="Richard Bradbury" w:date="2026-02-04T11:29:00Z" w16du:dateUtc="2026-02-04T11:29:00Z">
        <w:r w:rsidR="00A92159">
          <w:t>‌</w:t>
        </w:r>
        <w:r w:rsidR="00A92159" w:rsidRPr="00A92159">
          <w:t>registered-types/</w:t>
        </w:r>
        <w:r w:rsidR="00A92159">
          <w:t>‌</w:t>
        </w:r>
        <w:r w:rsidR="00A92159" w:rsidRPr="00A92159">
          <w:t>boxes</w:t>
        </w:r>
      </w:ins>
      <w:r>
        <w:t>) or DASH-IF identifiers (</w:t>
      </w:r>
      <w:r w:rsidRPr="00735923">
        <w:t>https://dashif.org/</w:t>
      </w:r>
      <w:ins w:id="241" w:author="Richard Bradbury" w:date="2026-02-04T11:29:00Z" w16du:dateUtc="2026-02-04T11:29:00Z">
        <w:r w:rsidR="00A92159">
          <w:t>‌</w:t>
        </w:r>
      </w:ins>
      <w:r w:rsidRPr="00735923">
        <w:t>identifiers/</w:t>
      </w:r>
      <w:ins w:id="242" w:author="Richard Bradbury" w:date="2026-02-04T11:29:00Z" w16du:dateUtc="2026-02-04T11:29:00Z">
        <w:r w:rsidR="00A92159">
          <w:t>‌</w:t>
        </w:r>
      </w:ins>
      <w:r w:rsidRPr="00735923">
        <w:t>introduction/</w:t>
      </w:r>
      <w:r>
        <w:t xml:space="preserve">). To each metric a </w:t>
      </w:r>
      <w:ins w:id="243" w:author="Richard Bradbury" w:date="2026-02-04T11:26:00Z" w16du:dateUtc="2026-02-04T11:26:00Z">
        <w:r w:rsidR="00A92159">
          <w:t xml:space="preserve">unique </w:t>
        </w:r>
      </w:ins>
      <w:r>
        <w:t xml:space="preserve">key may be </w:t>
      </w:r>
      <w:del w:id="244" w:author="Richard Bradbury" w:date="2026-02-04T11:26:00Z" w16du:dateUtc="2026-02-04T11:26:00Z">
        <w:r w:rsidDel="00A92159">
          <w:delText>added</w:delText>
        </w:r>
      </w:del>
      <w:ins w:id="245" w:author="Richard Bradbury" w:date="2026-02-04T11:26:00Z" w16du:dateUtc="2026-02-04T11:26:00Z">
        <w:r w:rsidR="00A92159">
          <w:t>assigned</w:t>
        </w:r>
      </w:ins>
      <w:r>
        <w:t xml:space="preserve">, for example using a 4CC code or a URN. In addition, the metric </w:t>
      </w:r>
      <w:ins w:id="246" w:author="Richard Bradbury" w:date="2026-02-04T11:26:00Z" w16du:dateUtc="2026-02-04T11:26:00Z">
        <w:r w:rsidR="00A92159">
          <w:t xml:space="preserve">identified by the key </w:t>
        </w:r>
      </w:ins>
      <w:r>
        <w:t>is well-defined, typically by reference to a specification and/or implementation. This allows different metrics to be used, and also avoids the need for frameworks to redundantly define the metrics they use. As hypothetical examples:</w:t>
      </w:r>
    </w:p>
    <w:p w14:paraId="7EE7F425" w14:textId="77777777" w:rsidR="00643BFD" w:rsidRPr="000C24E4" w:rsidRDefault="00643BFD" w:rsidP="00643BFD">
      <w:pPr>
        <w:pStyle w:val="B1"/>
      </w:pPr>
      <w:r>
        <w:t>-</w:t>
      </w:r>
      <w:r>
        <w:tab/>
      </w:r>
      <w:r w:rsidRPr="000C24E4">
        <w:t>Greening of Streaming defines</w:t>
      </w:r>
      <w:r>
        <w:t xml:space="preserve"> a URN</w:t>
      </w:r>
      <w:r w:rsidRPr="000C24E4">
        <w:t xml:space="preserve"> </w:t>
      </w:r>
      <w:r w:rsidRPr="000C24E4">
        <w:rPr>
          <w:rFonts w:ascii="Courier New" w:hAnsi="Courier New" w:cs="Courier New"/>
        </w:rPr>
        <w:t>urn:org:gos:energyindex:2025</w:t>
      </w:r>
      <w:r w:rsidRPr="000C24E4">
        <w:t xml:space="preserve"> </w:t>
      </w:r>
      <w:r>
        <w:t xml:space="preserve">and/or a 4CC </w:t>
      </w:r>
      <w:r w:rsidRPr="00566286">
        <w:rPr>
          <w:rFonts w:ascii="Courier New" w:hAnsi="Courier New" w:cs="Courier New"/>
        </w:rPr>
        <w:t>'eeix'</w:t>
      </w:r>
      <w:r>
        <w:t xml:space="preserve"> </w:t>
      </w:r>
      <w:r w:rsidRPr="000C24E4">
        <w:t>with a well-defined value assigned to it and the energy index express</w:t>
      </w:r>
      <w:r>
        <w:t>ing</w:t>
      </w:r>
      <w:r w:rsidRPr="000C24E4">
        <w:t xml:space="preserve"> the average aggregated consumed energy per second for the media assigned to it.</w:t>
      </w:r>
    </w:p>
    <w:p w14:paraId="238E1978" w14:textId="77777777" w:rsidR="00643BFD" w:rsidRPr="00C14DAB" w:rsidRDefault="00643BFD" w:rsidP="00643BFD">
      <w:pPr>
        <w:pStyle w:val="B1"/>
      </w:pPr>
      <w:r>
        <w:t>-</w:t>
      </w:r>
      <w:r>
        <w:tab/>
      </w:r>
      <w:r w:rsidRPr="000C24E4">
        <w:t xml:space="preserve">French regulator </w:t>
      </w:r>
      <w:r>
        <w:t>AFNOR</w:t>
      </w:r>
      <w:r w:rsidRPr="000C24E4">
        <w:t xml:space="preserve"> defines </w:t>
      </w:r>
      <w:r w:rsidRPr="00566286">
        <w:rPr>
          <w:rFonts w:ascii="Courier New" w:hAnsi="Courier New" w:cs="Courier New"/>
        </w:rPr>
        <w:t>urn:org:afnor:carbonindex:2025</w:t>
      </w:r>
      <w:r w:rsidRPr="000C24E4">
        <w:t xml:space="preserve"> </w:t>
      </w:r>
      <w:r>
        <w:t xml:space="preserve">and/or a 4CC </w:t>
      </w:r>
      <w:r w:rsidRPr="00566286">
        <w:rPr>
          <w:rFonts w:ascii="Courier New" w:hAnsi="Courier New" w:cs="Courier New"/>
        </w:rPr>
        <w:t>'ee</w:t>
      </w:r>
      <w:r>
        <w:rPr>
          <w:rFonts w:ascii="Courier New" w:hAnsi="Courier New" w:cs="Courier New"/>
        </w:rPr>
        <w:t>c</w:t>
      </w:r>
      <w:r w:rsidRPr="00566286">
        <w:rPr>
          <w:rFonts w:ascii="Courier New" w:hAnsi="Courier New" w:cs="Courier New"/>
        </w:rPr>
        <w:t>x'</w:t>
      </w:r>
      <w:r>
        <w:t xml:space="preserve"> </w:t>
      </w:r>
      <w:r w:rsidRPr="000C24E4">
        <w:t xml:space="preserve">with a well-defined value being assigned to </w:t>
      </w:r>
      <w:r>
        <w:t xml:space="preserve">it </w:t>
      </w:r>
      <w:r w:rsidRPr="000C24E4">
        <w:t>and the carbon index expresses the average aggregated consumed carbon per second for the media assigned to it.</w:t>
      </w:r>
    </w:p>
    <w:p w14:paraId="1D73C4F9" w14:textId="77777777" w:rsidR="00643BFD" w:rsidRPr="00012744" w:rsidRDefault="00643BFD" w:rsidP="00643BFD">
      <w:r>
        <w:t>Such a repository may be hosted by a registration authority, or for example by an organization such as Greening of Streaming.</w:t>
      </w:r>
    </w:p>
    <w:p w14:paraId="7D5836A8" w14:textId="77777777" w:rsidR="00643BFD" w:rsidRDefault="00643BFD" w:rsidP="00643BFD">
      <w:pPr>
        <w:pStyle w:val="Heading4"/>
      </w:pPr>
      <w:r>
        <w:t>7.x.2.4</w:t>
      </w:r>
      <w:r>
        <w:tab/>
        <w:t>In-band carriage of energy-related metrics</w:t>
      </w:r>
    </w:p>
    <w:p w14:paraId="3C35BFB2" w14:textId="77777777" w:rsidR="00643BFD" w:rsidRPr="00997822" w:rsidRDefault="00643BFD" w:rsidP="00643BFD">
      <w:pPr>
        <w:keepNext/>
        <w:rPr>
          <w:lang w:val="en-US"/>
        </w:rPr>
      </w:pPr>
      <w:r w:rsidRPr="00997822">
        <w:rPr>
          <w:lang w:val="en-US"/>
        </w:rPr>
        <w:t xml:space="preserve">Once the </w:t>
      </w:r>
      <w:r>
        <w:rPr>
          <w:lang w:val="en-US"/>
        </w:rPr>
        <w:t xml:space="preserve">metrics are </w:t>
      </w:r>
      <w:r w:rsidRPr="00BE3B89">
        <w:t>well</w:t>
      </w:r>
      <w:r>
        <w:t xml:space="preserve"> </w:t>
      </w:r>
      <w:r w:rsidRPr="00BE3B89">
        <w:t>defined</w:t>
      </w:r>
      <w:r>
        <w:rPr>
          <w:lang w:val="en-US"/>
        </w:rPr>
        <w:t>, for example following what is presented in clause 7.x.2.3</w:t>
      </w:r>
      <w:r w:rsidRPr="00997822">
        <w:rPr>
          <w:lang w:val="en-US"/>
        </w:rPr>
        <w:t xml:space="preserve">, the information </w:t>
      </w:r>
      <w:r>
        <w:rPr>
          <w:lang w:val="en-US"/>
        </w:rPr>
        <w:t>may</w:t>
      </w:r>
      <w:r w:rsidRPr="00997822">
        <w:rPr>
          <w:lang w:val="en-US"/>
        </w:rPr>
        <w:t xml:space="preserve"> be carried by different means</w:t>
      </w:r>
      <w:r>
        <w:rPr>
          <w:lang w:val="en-US"/>
        </w:rPr>
        <w:t xml:space="preserve"> within the media delivery chain. Examples include, but are not limited to:</w:t>
      </w:r>
    </w:p>
    <w:p w14:paraId="7507E275" w14:textId="77777777" w:rsidR="00643BFD" w:rsidRPr="00997822" w:rsidRDefault="00643BFD" w:rsidP="00643BFD">
      <w:pPr>
        <w:pStyle w:val="B1"/>
        <w:rPr>
          <w:lang w:val="en-US"/>
        </w:rPr>
      </w:pPr>
      <w:r>
        <w:rPr>
          <w:lang w:val="en-US"/>
        </w:rPr>
        <w:t>-</w:t>
      </w:r>
      <w:r>
        <w:rPr>
          <w:lang w:val="en-US"/>
        </w:rPr>
        <w:tab/>
      </w:r>
      <w:r w:rsidRPr="00BE3B89">
        <w:rPr>
          <w:i/>
          <w:iCs/>
          <w:lang w:val="en-US"/>
        </w:rPr>
        <w:t>Metadata tracks:</w:t>
      </w:r>
      <w:r>
        <w:rPr>
          <w:lang w:val="en-US"/>
        </w:rPr>
        <w:t xml:space="preserve"> If the information is dynamic, a metadata track may be used to carry one or different energy-related metrics. Metrics may also be delivered, for example, as part of Addressable Resource Index (ARI) tracks as defined in ISO/IEC 23009-1 [</w:t>
      </w:r>
      <w:r w:rsidRPr="00BE3B89">
        <w:rPr>
          <w:highlight w:val="yellow"/>
          <w:lang w:val="en-US"/>
        </w:rPr>
        <w:t>23009-1</w:t>
      </w:r>
      <w:r>
        <w:rPr>
          <w:lang w:val="en-US"/>
        </w:rPr>
        <w:t>].</w:t>
      </w:r>
    </w:p>
    <w:p w14:paraId="4A8797B1" w14:textId="77777777" w:rsidR="00643BFD" w:rsidRPr="00386BCD" w:rsidRDefault="00643BFD" w:rsidP="00643BFD">
      <w:pPr>
        <w:pStyle w:val="B1"/>
        <w:rPr>
          <w:lang w:val="en-US"/>
        </w:rPr>
      </w:pPr>
      <w:r w:rsidRPr="00386BCD">
        <w:rPr>
          <w:lang w:val="en-US"/>
        </w:rPr>
        <w:t>-</w:t>
      </w:r>
      <w:r w:rsidRPr="00386BCD">
        <w:rPr>
          <w:lang w:val="en-US"/>
        </w:rPr>
        <w:tab/>
      </w:r>
      <w:r w:rsidRPr="00BE3B89">
        <w:rPr>
          <w:i/>
          <w:iCs/>
          <w:lang w:val="en-US"/>
        </w:rPr>
        <w:t>Common Media Client Data (CMCD) metrics:</w:t>
      </w:r>
      <w:r w:rsidRPr="00386BCD">
        <w:rPr>
          <w:lang w:val="en-US"/>
        </w:rPr>
        <w:t xml:space="preserve"> In the r</w:t>
      </w:r>
      <w:r>
        <w:rPr>
          <w:lang w:val="en-US"/>
        </w:rPr>
        <w:t>eporting mechanism associated with media delivery, custom energy metric keys may be defined, for example using the definitions in clause 7.x.2.3, and providing the energy related to the consumed assets.</w:t>
      </w:r>
    </w:p>
    <w:p w14:paraId="4ED33E70" w14:textId="77777777" w:rsidR="00643BFD" w:rsidRPr="00B23775" w:rsidRDefault="00643BFD" w:rsidP="00643BFD">
      <w:pPr>
        <w:pStyle w:val="B1"/>
        <w:rPr>
          <w:lang w:val="en-US"/>
        </w:rPr>
      </w:pPr>
      <w:r w:rsidRPr="00386BCD">
        <w:rPr>
          <w:lang w:val="en-US"/>
        </w:rPr>
        <w:t>-</w:t>
      </w:r>
      <w:r w:rsidRPr="00386BCD">
        <w:rPr>
          <w:lang w:val="en-US"/>
        </w:rPr>
        <w:tab/>
      </w:r>
      <w:r w:rsidRPr="00BE3B89">
        <w:rPr>
          <w:i/>
          <w:iCs/>
          <w:lang w:val="en-US"/>
        </w:rPr>
        <w:t>Common Media Server Data (CMSD) information:</w:t>
      </w:r>
      <w:r>
        <w:rPr>
          <w:lang w:val="en-US"/>
        </w:rPr>
        <w:t xml:space="preserve"> In the streaming of media assets, information ma</w:t>
      </w:r>
      <w:r w:rsidRPr="00B23775">
        <w:rPr>
          <w:lang w:val="en-US"/>
        </w:rPr>
        <w:t>y</w:t>
      </w:r>
      <w:r>
        <w:rPr>
          <w:lang w:val="en-US"/>
        </w:rPr>
        <w:t xml:space="preserve"> be assigned to each resource using data for each segment. This may again use custom energy metric keys.</w:t>
      </w:r>
    </w:p>
    <w:p w14:paraId="190F2010" w14:textId="77777777" w:rsidR="00643BFD" w:rsidRPr="00616CE7" w:rsidRDefault="00643BFD" w:rsidP="00643BFD">
      <w:pPr>
        <w:pStyle w:val="B1"/>
        <w:rPr>
          <w:lang w:val="en-US"/>
        </w:rPr>
      </w:pPr>
      <w:r w:rsidRPr="00616CE7">
        <w:rPr>
          <w:lang w:val="en-US"/>
        </w:rPr>
        <w:t>-</w:t>
      </w:r>
      <w:r w:rsidRPr="00616CE7">
        <w:rPr>
          <w:lang w:val="en-US"/>
        </w:rPr>
        <w:tab/>
      </w:r>
      <w:r w:rsidRPr="00BE3B89">
        <w:rPr>
          <w:i/>
          <w:iCs/>
          <w:lang w:val="en-US"/>
        </w:rPr>
        <w:t>SAND information:</w:t>
      </w:r>
      <w:r>
        <w:rPr>
          <w:lang w:val="en-US"/>
        </w:rPr>
        <w:t xml:space="preserve"> CMCD- and CMSD-equivalent information may also be provided as part of SAND messages as defined in ISO/IEC 23009-5 [</w:t>
      </w:r>
      <w:r w:rsidRPr="00BE3B89">
        <w:rPr>
          <w:highlight w:val="yellow"/>
          <w:lang w:val="en-US"/>
        </w:rPr>
        <w:t>23009-5</w:t>
      </w:r>
      <w:r>
        <w:rPr>
          <w:lang w:val="en-US"/>
        </w:rPr>
        <w:t>], for example using custom keys.</w:t>
      </w:r>
    </w:p>
    <w:p w14:paraId="744DC353" w14:textId="77777777" w:rsidR="00643BFD" w:rsidRPr="00616CE7" w:rsidRDefault="00643BFD" w:rsidP="00643BFD">
      <w:pPr>
        <w:pStyle w:val="B1"/>
        <w:rPr>
          <w:lang w:val="en-US"/>
        </w:rPr>
      </w:pPr>
      <w:r w:rsidRPr="00616CE7">
        <w:rPr>
          <w:lang w:val="en-US"/>
        </w:rPr>
        <w:t>-</w:t>
      </w:r>
      <w:r w:rsidRPr="00616CE7">
        <w:rPr>
          <w:lang w:val="en-US"/>
        </w:rPr>
        <w:tab/>
      </w:r>
      <w:r w:rsidRPr="00BE3B89">
        <w:rPr>
          <w:i/>
          <w:iCs/>
          <w:lang w:val="en-US"/>
        </w:rPr>
        <w:t>DASH metrics:</w:t>
      </w:r>
      <w:r>
        <w:rPr>
          <w:lang w:val="en-US"/>
        </w:rPr>
        <w:t xml:space="preserve"> Equivalently to CMCD, DASH metrics as defined in ISO/IEC 23009-? [</w:t>
      </w:r>
      <w:r w:rsidRPr="00BE3B89">
        <w:rPr>
          <w:highlight w:val="yellow"/>
          <w:lang w:val="en-US"/>
        </w:rPr>
        <w:t>23009-?</w:t>
      </w:r>
      <w:r>
        <w:rPr>
          <w:lang w:val="en-US"/>
        </w:rPr>
        <w:t>] may be used to report energy-related information.</w:t>
      </w:r>
    </w:p>
    <w:p w14:paraId="664B4C39" w14:textId="77777777" w:rsidR="00643BFD" w:rsidRPr="00616CE7" w:rsidRDefault="00643BFD" w:rsidP="00643BFD">
      <w:pPr>
        <w:pStyle w:val="B1"/>
        <w:rPr>
          <w:lang w:val="en-US"/>
        </w:rPr>
      </w:pPr>
      <w:r w:rsidRPr="00616CE7">
        <w:rPr>
          <w:lang w:val="en-US"/>
        </w:rPr>
        <w:lastRenderedPageBreak/>
        <w:t>-</w:t>
      </w:r>
      <w:r w:rsidRPr="00616CE7">
        <w:rPr>
          <w:lang w:val="en-US"/>
        </w:rPr>
        <w:tab/>
      </w:r>
      <w:r w:rsidRPr="00BE3B89">
        <w:rPr>
          <w:i/>
          <w:iCs/>
          <w:lang w:val="en-US"/>
        </w:rPr>
        <w:t>Events and Event Streams: Event Streams</w:t>
      </w:r>
      <w:r>
        <w:rPr>
          <w:lang w:val="en-US"/>
        </w:rPr>
        <w:t xml:space="preserve"> as defined in ISO/IEC 23009-</w:t>
      </w:r>
      <w:r w:rsidRPr="006501AD">
        <w:rPr>
          <w:highlight w:val="cyan"/>
          <w:lang w:val="en-US"/>
        </w:rPr>
        <w:t>?</w:t>
      </w:r>
      <w:r>
        <w:rPr>
          <w:lang w:val="en-US"/>
        </w:rPr>
        <w:t> [</w:t>
      </w:r>
      <w:r w:rsidRPr="00BE3B89">
        <w:rPr>
          <w:highlight w:val="yellow"/>
          <w:lang w:val="en-US"/>
        </w:rPr>
        <w:t>23009-?</w:t>
      </w:r>
      <w:r>
        <w:rPr>
          <w:lang w:val="en-US"/>
        </w:rPr>
        <w:t>] may carry energy-related information, similarly to CMSD.</w:t>
      </w:r>
    </w:p>
    <w:p w14:paraId="71B81752" w14:textId="77777777" w:rsidR="00643BFD" w:rsidRPr="00997822" w:rsidRDefault="00643BFD" w:rsidP="00643BFD">
      <w:pPr>
        <w:pStyle w:val="B1"/>
        <w:rPr>
          <w:lang w:val="en-US"/>
        </w:rPr>
      </w:pPr>
      <w:r w:rsidRPr="0000272D">
        <w:rPr>
          <w:lang w:val="en-US"/>
        </w:rPr>
        <w:t>-</w:t>
      </w:r>
      <w:r w:rsidRPr="0000272D">
        <w:rPr>
          <w:lang w:val="en-US"/>
        </w:rPr>
        <w:tab/>
      </w:r>
      <w:r w:rsidRPr="00BE3B89">
        <w:rPr>
          <w:i/>
          <w:iCs/>
          <w:lang w:val="en-US"/>
        </w:rPr>
        <w:t xml:space="preserve">Information in </w:t>
      </w:r>
      <w:r>
        <w:rPr>
          <w:i/>
          <w:iCs/>
          <w:lang w:val="en-US"/>
        </w:rPr>
        <w:t>streaming presentation manifest</w:t>
      </w:r>
      <w:r w:rsidRPr="00BE3B89">
        <w:rPr>
          <w:i/>
          <w:iCs/>
          <w:lang w:val="en-US"/>
        </w:rPr>
        <w:t>:</w:t>
      </w:r>
      <w:r w:rsidRPr="0000272D">
        <w:rPr>
          <w:lang w:val="en-US"/>
        </w:rPr>
        <w:t xml:space="preserve"> A DASH MPD may</w:t>
      </w:r>
      <w:r>
        <w:rPr>
          <w:lang w:val="en-US"/>
        </w:rPr>
        <w:t xml:space="preserve"> carry information about energy metrics, for more details refer to clause 7.x.2.5. Equivalently to the information in a DASH MPD, energy metrics may be carried</w:t>
      </w:r>
      <w:r w:rsidRPr="00997822">
        <w:rPr>
          <w:lang w:val="en-US"/>
        </w:rPr>
        <w:t xml:space="preserve"> in other streaming manifest </w:t>
      </w:r>
      <w:r>
        <w:rPr>
          <w:lang w:val="en-US"/>
        </w:rPr>
        <w:t xml:space="preserve">formats </w:t>
      </w:r>
      <w:r w:rsidRPr="00997822">
        <w:rPr>
          <w:lang w:val="en-US"/>
        </w:rPr>
        <w:t>such as HLS</w:t>
      </w:r>
      <w:r>
        <w:rPr>
          <w:lang w:val="en-US"/>
        </w:rPr>
        <w:t xml:space="preserve"> playlists.</w:t>
      </w:r>
    </w:p>
    <w:p w14:paraId="3E63A537" w14:textId="77777777" w:rsidR="00643BFD" w:rsidRPr="00997822" w:rsidRDefault="00643BFD" w:rsidP="00643BFD">
      <w:pPr>
        <w:pStyle w:val="B1"/>
        <w:rPr>
          <w:lang w:val="en-US"/>
        </w:rPr>
      </w:pPr>
      <w:r>
        <w:rPr>
          <w:lang w:val="en-US"/>
        </w:rPr>
        <w:t>-</w:t>
      </w:r>
      <w:r>
        <w:rPr>
          <w:lang w:val="en-US"/>
        </w:rPr>
        <w:tab/>
      </w:r>
      <w:r w:rsidRPr="00997822">
        <w:rPr>
          <w:lang w:val="en-US"/>
        </w:rPr>
        <w:t>Service Information</w:t>
      </w:r>
      <w:r>
        <w:rPr>
          <w:lang w:val="en-US"/>
        </w:rPr>
        <w:t xml:space="preserve"> and API calls as defined in MPEG DASH allow operational information to be carried that defines the API to the client from the application and may provide energy-related information.</w:t>
      </w:r>
    </w:p>
    <w:p w14:paraId="0FC615B6" w14:textId="77777777" w:rsidR="00643BFD" w:rsidRDefault="00643BFD" w:rsidP="00643BFD">
      <w:pPr>
        <w:rPr>
          <w:lang w:val="en-US"/>
        </w:rPr>
      </w:pPr>
      <w:r w:rsidRPr="00997822">
        <w:rPr>
          <w:lang w:val="en-US"/>
        </w:rPr>
        <w:t xml:space="preserve">The information may be assigned </w:t>
      </w:r>
      <w:r>
        <w:rPr>
          <w:lang w:val="en-US"/>
        </w:rPr>
        <w:t xml:space="preserve">to </w:t>
      </w:r>
      <w:r w:rsidRPr="00997822">
        <w:rPr>
          <w:lang w:val="en-US"/>
        </w:rPr>
        <w:t xml:space="preserve">the entire </w:t>
      </w:r>
      <w:r>
        <w:rPr>
          <w:lang w:val="en-US"/>
        </w:rPr>
        <w:t xml:space="preserve">media </w:t>
      </w:r>
      <w:r w:rsidRPr="00997822">
        <w:rPr>
          <w:lang w:val="en-US"/>
        </w:rPr>
        <w:t>delivery chain or parts of the chain.</w:t>
      </w:r>
    </w:p>
    <w:p w14:paraId="3D3B9BB8" w14:textId="77777777" w:rsidR="00643BFD" w:rsidRDefault="00643BFD" w:rsidP="00643BFD">
      <w:pPr>
        <w:pStyle w:val="Heading4"/>
      </w:pPr>
      <w:r>
        <w:t>7.x.2.5</w:t>
      </w:r>
      <w:r>
        <w:tab/>
        <w:t>Carriage of energy-related information in streaming presentation manifest</w:t>
      </w:r>
    </w:p>
    <w:p w14:paraId="32D1A8F4" w14:textId="77777777" w:rsidR="00643BFD" w:rsidRPr="002C6E6C" w:rsidRDefault="00643BFD" w:rsidP="00643BFD">
      <w:r>
        <w:t>A streaming presentation manifest may carry energy-related information. In the following, examples for a DASH MPD are provided.</w:t>
      </w:r>
    </w:p>
    <w:p w14:paraId="304B5A94" w14:textId="77777777" w:rsidR="00643BFD" w:rsidRPr="00111792" w:rsidRDefault="00643BFD" w:rsidP="00643BFD">
      <w:pPr>
        <w:pStyle w:val="B1"/>
      </w:pPr>
      <w:r>
        <w:t>-</w:t>
      </w:r>
      <w:r>
        <w:tab/>
      </w:r>
      <w:r w:rsidRPr="00111792">
        <w:t>Energy information may be assigned to each resource in the MPD, including all information relevant for the service provider.</w:t>
      </w:r>
    </w:p>
    <w:p w14:paraId="55DEB39C" w14:textId="77777777" w:rsidR="00643BFD" w:rsidRPr="00111792" w:rsidRDefault="00643BFD" w:rsidP="00643BFD">
      <w:pPr>
        <w:pStyle w:val="B1"/>
      </w:pPr>
      <w:r>
        <w:t>-</w:t>
      </w:r>
      <w:r>
        <w:tab/>
      </w:r>
      <w:r w:rsidRPr="00111792">
        <w:t>Energy information may be assigned to individual components</w:t>
      </w:r>
      <w:r>
        <w:t xml:space="preserve"> of the presentation:</w:t>
      </w:r>
    </w:p>
    <w:p w14:paraId="5B9D4B53" w14:textId="77777777" w:rsidR="00643BFD" w:rsidRPr="00111792" w:rsidRDefault="00643BFD" w:rsidP="00643BFD">
      <w:pPr>
        <w:pStyle w:val="B2"/>
      </w:pPr>
      <w:r>
        <w:t>-</w:t>
      </w:r>
      <w:r>
        <w:tab/>
      </w:r>
      <w:r w:rsidRPr="00111792">
        <w:t>Content – providing information on aggregate energy consumption</w:t>
      </w:r>
    </w:p>
    <w:p w14:paraId="3C5F9F52" w14:textId="77777777" w:rsidR="00643BFD" w:rsidRPr="00111792" w:rsidRDefault="00643BFD" w:rsidP="00643BFD">
      <w:pPr>
        <w:pStyle w:val="B3"/>
      </w:pPr>
      <w:r>
        <w:t>-</w:t>
      </w:r>
      <w:r>
        <w:tab/>
      </w:r>
      <w:r w:rsidRPr="00111792">
        <w:t>An Adaptation Set</w:t>
      </w:r>
    </w:p>
    <w:p w14:paraId="3B6FE368" w14:textId="77777777" w:rsidR="00643BFD" w:rsidRPr="00111792" w:rsidRDefault="00643BFD" w:rsidP="00643BFD">
      <w:pPr>
        <w:pStyle w:val="B3"/>
      </w:pPr>
      <w:r>
        <w:t>-</w:t>
      </w:r>
      <w:r>
        <w:tab/>
      </w:r>
      <w:r w:rsidRPr="00111792">
        <w:t>A Representation</w:t>
      </w:r>
    </w:p>
    <w:p w14:paraId="4E73E5B8" w14:textId="77777777" w:rsidR="00643BFD" w:rsidRPr="00111792" w:rsidRDefault="00643BFD" w:rsidP="00643BFD">
      <w:pPr>
        <w:pStyle w:val="B3"/>
      </w:pPr>
      <w:r>
        <w:t>-</w:t>
      </w:r>
      <w:r>
        <w:tab/>
      </w:r>
      <w:r w:rsidRPr="00111792">
        <w:t>A Segment</w:t>
      </w:r>
    </w:p>
    <w:p w14:paraId="4F40B4FC" w14:textId="77777777" w:rsidR="00643BFD" w:rsidRPr="00111792" w:rsidRDefault="00643BFD" w:rsidP="00643BFD">
      <w:pPr>
        <w:pStyle w:val="B2"/>
      </w:pPr>
      <w:r>
        <w:t>-</w:t>
      </w:r>
      <w:r>
        <w:tab/>
      </w:r>
      <w:r w:rsidRPr="00111792">
        <w:t>Service Locations – providing information on the energy required to distribute content from this service location, possibly normalized to the bit</w:t>
      </w:r>
      <w:r>
        <w:t xml:space="preserve"> </w:t>
      </w:r>
      <w:r w:rsidRPr="00111792">
        <w:t>rate</w:t>
      </w:r>
      <w:r>
        <w:t>.</w:t>
      </w:r>
    </w:p>
    <w:p w14:paraId="006C0C08" w14:textId="1FE68566" w:rsidR="00643BFD" w:rsidRPr="00111792" w:rsidRDefault="00643BFD" w:rsidP="00643BFD">
      <w:pPr>
        <w:pStyle w:val="B2"/>
      </w:pPr>
      <w:commentRangeStart w:id="247"/>
      <w:commentRangeStart w:id="248"/>
      <w:r>
        <w:t>-</w:t>
      </w:r>
      <w:r>
        <w:tab/>
      </w:r>
      <w:r w:rsidRPr="00111792">
        <w:t xml:space="preserve">Adding labels </w:t>
      </w:r>
      <w:commentRangeStart w:id="249"/>
      <w:del w:id="250" w:author="Richard Bradbury" w:date="2026-02-04T11:32:00Z" w16du:dateUtc="2026-02-04T11:32:00Z">
        <w:r w:rsidRPr="00111792" w:rsidDel="00BF16E6">
          <w:delText>describe</w:delText>
        </w:r>
      </w:del>
      <w:ins w:id="251" w:author="Richard Bradbury" w:date="2026-02-04T11:32:00Z" w16du:dateUtc="2026-02-04T11:32:00Z">
        <w:r w:rsidR="00BF16E6">
          <w:t>to reference</w:t>
        </w:r>
      </w:ins>
      <w:commentRangeEnd w:id="249"/>
      <w:r w:rsidR="00BF16E6" w:rsidRPr="00111792">
        <w:rPr>
          <w:rStyle w:val="CommentReference"/>
          <w:sz w:val="20"/>
        </w:rPr>
        <w:commentReference w:id="249"/>
      </w:r>
      <w:r w:rsidRPr="00111792">
        <w:t xml:space="preserve"> energy-related information</w:t>
      </w:r>
      <w:r>
        <w:t>.</w:t>
      </w:r>
      <w:commentRangeEnd w:id="247"/>
      <w:r>
        <w:rPr>
          <w:rStyle w:val="CommentReference"/>
          <w:sz w:val="20"/>
        </w:rPr>
        <w:commentReference w:id="247"/>
      </w:r>
      <w:commentRangeEnd w:id="248"/>
      <w:r>
        <w:rPr>
          <w:rStyle w:val="CommentReference"/>
          <w:sz w:val="20"/>
        </w:rPr>
        <w:commentReference w:id="248"/>
      </w:r>
      <w:ins w:id="252" w:author="Thomas Stockhammer (25/11/20)" w:date="2025-11-20T06:52:00Z" w16du:dateUtc="2025-11-20T12:52:00Z">
        <w:r>
          <w:t xml:space="preserve"> Labels ar</w:t>
        </w:r>
      </w:ins>
      <w:ins w:id="253" w:author="Thomas Stockhammer (25/11/20)" w:date="2025-11-20T06:53:00Z" w16du:dateUtc="2025-11-20T12:53:00Z">
        <w:r>
          <w:t>e</w:t>
        </w:r>
      </w:ins>
      <w:ins w:id="254" w:author="Richard Bradbury" w:date="2026-02-04T11:31:00Z" w16du:dateUtc="2026-02-04T11:31:00Z">
        <w:r w:rsidR="00771417">
          <w:t>,</w:t>
        </w:r>
      </w:ins>
      <w:ins w:id="255" w:author="Thomas Stockhammer (25/11/20)" w:date="2025-11-20T06:53:00Z" w16du:dateUtc="2025-11-20T12:53:00Z">
        <w:r>
          <w:t xml:space="preserve"> for example</w:t>
        </w:r>
      </w:ins>
      <w:ins w:id="256" w:author="Richard Bradbury" w:date="2026-02-04T11:31:00Z" w16du:dateUtc="2026-02-04T11:31:00Z">
        <w:r w:rsidR="00771417">
          <w:t>,</w:t>
        </w:r>
      </w:ins>
      <w:ins w:id="257" w:author="Thomas Stockhammer (25/11/20)" w:date="2025-11-20T06:53:00Z" w16du:dateUtc="2025-11-20T12:53:00Z">
        <w:r>
          <w:t xml:space="preserve"> available in DASH MPDs to expose information to the user for user-based selection of resources.</w:t>
        </w:r>
      </w:ins>
    </w:p>
    <w:p w14:paraId="4C163246" w14:textId="77777777" w:rsidR="00643BFD" w:rsidRPr="00111792" w:rsidRDefault="00643BFD" w:rsidP="00643BFD">
      <w:pPr>
        <w:pStyle w:val="B1"/>
      </w:pPr>
      <w:r>
        <w:t>-</w:t>
      </w:r>
      <w:r>
        <w:tab/>
      </w:r>
      <w:r w:rsidRPr="00111792">
        <w:t>In order to address regulatory requirements, a dedicated Energy descriptor</w:t>
      </w:r>
      <w:r>
        <w:t xml:space="preserve"> </w:t>
      </w:r>
      <w:r w:rsidRPr="00111792">
        <w:rPr>
          <w:rFonts w:ascii="Courier New" w:hAnsi="Courier New" w:cs="Courier New"/>
          <w:b/>
        </w:rPr>
        <w:t>Energy</w:t>
      </w:r>
      <w:r w:rsidRPr="00111792">
        <w:t xml:space="preserve"> is added to the DASH manifest that allows </w:t>
      </w:r>
      <w:r>
        <w:t>carriage and exposure of energy-related information, similar to Accessibility information.</w:t>
      </w:r>
    </w:p>
    <w:p w14:paraId="0A937715" w14:textId="754CFF43" w:rsidR="00643BFD" w:rsidRDefault="00643BFD" w:rsidP="00643BFD">
      <w:pPr>
        <w:pStyle w:val="B1"/>
      </w:pPr>
      <w:commentRangeStart w:id="258"/>
      <w:commentRangeStart w:id="259"/>
      <w:r>
        <w:t>-</w:t>
      </w:r>
      <w:r>
        <w:tab/>
      </w:r>
      <w:r w:rsidRPr="00111792">
        <w:t>If information is available on different levels, it may be combined (</w:t>
      </w:r>
      <w:commentRangeStart w:id="260"/>
      <w:r>
        <w:t>summed</w:t>
      </w:r>
      <w:commentRangeEnd w:id="260"/>
      <w:r>
        <w:rPr>
          <w:rStyle w:val="CommentReference"/>
          <w:sz w:val="20"/>
        </w:rPr>
        <w:commentReference w:id="260"/>
      </w:r>
      <w:r>
        <w:t>,</w:t>
      </w:r>
      <w:r w:rsidRPr="00111792">
        <w:t xml:space="preserve"> for example</w:t>
      </w:r>
      <w:r>
        <w:t>, or combined</w:t>
      </w:r>
      <w:r w:rsidRPr="00111792">
        <w:t xml:space="preserve"> after scaling appropriately).</w:t>
      </w:r>
      <w:commentRangeEnd w:id="258"/>
      <w:r>
        <w:rPr>
          <w:rStyle w:val="CommentReference"/>
          <w:sz w:val="20"/>
        </w:rPr>
        <w:commentReference w:id="258"/>
      </w:r>
      <w:commentRangeEnd w:id="259"/>
      <w:r>
        <w:rPr>
          <w:rStyle w:val="CommentReference"/>
          <w:sz w:val="20"/>
        </w:rPr>
        <w:commentReference w:id="259"/>
      </w:r>
      <w:ins w:id="261" w:author="Thomas Stockhammer (25/11/20)" w:date="2025-11-20T06:54:00Z" w16du:dateUtc="2025-11-20T12:54:00Z">
        <w:r>
          <w:t xml:space="preserve"> As an example, in a </w:t>
        </w:r>
      </w:ins>
      <w:ins w:id="262" w:author="Richard Bradbury" w:date="2026-02-04T11:35:00Z" w16du:dateUtc="2026-02-04T11:35:00Z">
        <w:r w:rsidR="00BF16E6">
          <w:t>presentation m</w:t>
        </w:r>
      </w:ins>
      <w:ins w:id="263" w:author="Thomas Stockhammer (25/11/20)" w:date="2025-11-20T06:54:00Z" w16du:dateUtc="2025-11-20T12:54:00Z">
        <w:r>
          <w:t>anifest, energy</w:t>
        </w:r>
      </w:ins>
      <w:ins w:id="264" w:author="Richard Bradbury" w:date="2026-02-04T11:35:00Z" w16du:dateUtc="2026-02-04T11:35:00Z">
        <w:r w:rsidR="00BF16E6">
          <w:t>-</w:t>
        </w:r>
      </w:ins>
      <w:ins w:id="265" w:author="Thomas Stockhammer (25/11/20)" w:date="2025-11-20T06:54:00Z" w16du:dateUtc="2025-11-20T12:54:00Z">
        <w:r>
          <w:t xml:space="preserve">related information is associated </w:t>
        </w:r>
        <w:del w:id="266" w:author="Richard Bradbury" w:date="2026-02-04T11:36:00Z" w16du:dateUtc="2026-02-04T11:36:00Z">
          <w:r w:rsidDel="00BF16E6">
            <w:delText>to</w:delText>
          </w:r>
        </w:del>
      </w:ins>
      <w:ins w:id="267" w:author="Richard Bradbury" w:date="2026-02-04T11:36:00Z" w16du:dateUtc="2026-02-04T11:36:00Z">
        <w:r w:rsidR="00BF16E6">
          <w:t>with</w:t>
        </w:r>
      </w:ins>
      <w:ins w:id="268" w:author="Thomas Stockhammer (25/11/20)" w:date="2025-11-20T06:54:00Z" w16du:dateUtc="2025-11-20T12:54:00Z">
        <w:r>
          <w:t xml:space="preserve"> a </w:t>
        </w:r>
      </w:ins>
      <w:ins w:id="269" w:author="Richard Bradbury" w:date="2026-02-04T11:37:00Z" w16du:dateUtc="2026-02-04T11:37:00Z">
        <w:r w:rsidR="00BF16E6">
          <w:t>b</w:t>
        </w:r>
      </w:ins>
      <w:ins w:id="270" w:author="Thomas Stockhammer (25/11/20)" w:date="2025-11-20T06:54:00Z" w16du:dateUtc="2025-11-20T12:54:00Z">
        <w:del w:id="271" w:author="Richard Bradbury" w:date="2026-02-04T11:37:00Z" w16du:dateUtc="2026-02-04T11:37:00Z">
          <w:r w:rsidDel="00BF16E6">
            <w:delText>B</w:delText>
          </w:r>
        </w:del>
        <w:r>
          <w:t>ase</w:t>
        </w:r>
      </w:ins>
      <w:ins w:id="272" w:author="Richard Bradbury" w:date="2026-02-04T11:37:00Z" w16du:dateUtc="2026-02-04T11:37:00Z">
        <w:r w:rsidR="00BF16E6">
          <w:t xml:space="preserve"> </w:t>
        </w:r>
      </w:ins>
      <w:ins w:id="273" w:author="Thomas Stockhammer (25/11/20)" w:date="2025-11-20T06:54:00Z" w16du:dateUtc="2025-11-20T12:54:00Z">
        <w:r>
          <w:t xml:space="preserve">URL or a service location </w:t>
        </w:r>
      </w:ins>
      <w:ins w:id="274" w:author="Richard Bradbury" w:date="2026-02-04T11:38:00Z" w16du:dateUtc="2026-02-04T11:38:00Z">
        <w:r w:rsidR="00BF16E6">
          <w:t>(</w:t>
        </w:r>
      </w:ins>
      <w:ins w:id="275" w:author="Thomas Stockhammer (25/11/20)" w:date="2025-11-20T06:54:00Z" w16du:dateUtc="2025-11-20T12:54:00Z">
        <w:r>
          <w:t xml:space="preserve">describing the CDN </w:t>
        </w:r>
      </w:ins>
      <w:ins w:id="276" w:author="Thomas Stockhammer (25/11/20)" w:date="2025-11-20T06:55:00Z" w16du:dateUtc="2025-11-20T12:55:00Z">
        <w:r>
          <w:t>energy efficiency scaled with bit</w:t>
        </w:r>
      </w:ins>
      <w:ins w:id="277" w:author="Richard Bradbury" w:date="2026-02-04T11:37:00Z" w16du:dateUtc="2026-02-04T11:37:00Z">
        <w:r w:rsidR="00BF16E6">
          <w:t xml:space="preserve"> </w:t>
        </w:r>
      </w:ins>
      <w:ins w:id="278" w:author="Thomas Stockhammer (25/11/20)" w:date="2025-11-20T06:55:00Z" w16du:dateUtc="2025-11-20T12:55:00Z">
        <w:r>
          <w:t>rate</w:t>
        </w:r>
      </w:ins>
      <w:ins w:id="279" w:author="Richard Bradbury" w:date="2026-02-04T11:38:00Z" w16du:dateUtc="2026-02-04T11:38:00Z">
        <w:r w:rsidR="00BF16E6">
          <w:t>)</w:t>
        </w:r>
      </w:ins>
      <w:ins w:id="280" w:author="Thomas Stockhammer (25/11/20)" w:date="2025-11-20T06:55:00Z" w16du:dateUtc="2025-11-20T12:55:00Z">
        <w:r>
          <w:t xml:space="preserve"> </w:t>
        </w:r>
        <w:del w:id="281" w:author="Richard Bradbury" w:date="2026-02-04T11:38:00Z" w16du:dateUtc="2026-02-04T11:38:00Z">
          <w:r w:rsidDel="00BF16E6">
            <w:delText>but</w:delText>
          </w:r>
        </w:del>
      </w:ins>
      <w:ins w:id="282" w:author="Richard Bradbury" w:date="2026-02-04T11:38:00Z" w16du:dateUtc="2026-02-04T11:38:00Z">
        <w:r w:rsidR="00BF16E6">
          <w:t>and</w:t>
        </w:r>
      </w:ins>
      <w:ins w:id="283" w:author="Thomas Stockhammer (25/11/20)" w:date="2025-11-20T06:55:00Z" w16du:dateUtc="2025-11-20T12:55:00Z">
        <w:r>
          <w:t xml:space="preserve"> is also </w:t>
        </w:r>
        <w:del w:id="284" w:author="Richard Bradbury" w:date="2026-02-04T11:38:00Z" w16du:dateUtc="2026-02-04T11:38:00Z">
          <w:r w:rsidDel="00BF16E6">
            <w:delText>assigned to</w:delText>
          </w:r>
        </w:del>
      </w:ins>
      <w:ins w:id="285" w:author="Richard Bradbury" w:date="2026-02-04T11:38:00Z" w16du:dateUtc="2026-02-04T11:38:00Z">
        <w:r w:rsidR="00BF16E6">
          <w:t>associated with</w:t>
        </w:r>
      </w:ins>
      <w:ins w:id="286" w:author="Thomas Stockhammer (25/11/20)" w:date="2025-11-20T06:55:00Z" w16du:dateUtc="2025-11-20T12:55:00Z">
        <w:r>
          <w:t xml:space="preserve"> a Representation </w:t>
        </w:r>
      </w:ins>
      <w:ins w:id="287" w:author="Richard Bradbury" w:date="2026-02-04T11:38:00Z" w16du:dateUtc="2026-02-04T11:38:00Z">
        <w:r w:rsidR="00BF16E6">
          <w:t>(</w:t>
        </w:r>
      </w:ins>
      <w:ins w:id="288" w:author="Thomas Stockhammer (25/11/20)" w:date="2025-11-20T06:55:00Z" w16du:dateUtc="2025-11-20T12:55:00Z">
        <w:r>
          <w:t xml:space="preserve">describing the </w:t>
        </w:r>
      </w:ins>
      <w:ins w:id="289" w:author="Richard Bradbury" w:date="2026-02-04T11:38:00Z" w16du:dateUtc="2026-02-04T11:38:00Z">
        <w:r w:rsidR="00BF16E6">
          <w:t xml:space="preserve">energy consumed in the </w:t>
        </w:r>
      </w:ins>
      <w:ins w:id="290" w:author="Thomas Stockhammer (25/11/20)" w:date="2025-11-20T06:55:00Z" w16du:dateUtc="2025-11-20T12:55:00Z">
        <w:r>
          <w:t>encoding of the resources</w:t>
        </w:r>
      </w:ins>
      <w:ins w:id="291" w:author="Richard Bradbury" w:date="2026-02-04T11:38:00Z" w16du:dateUtc="2026-02-04T11:38:00Z">
        <w:r w:rsidR="00BF16E6">
          <w:t>)</w:t>
        </w:r>
      </w:ins>
      <w:ins w:id="292" w:author="Thomas Stockhammer (25/11/20)" w:date="2025-11-20T06:55:00Z" w16du:dateUtc="2025-11-20T12:55:00Z">
        <w:r>
          <w:t>. In this case</w:t>
        </w:r>
      </w:ins>
      <w:ins w:id="293" w:author="Richard Bradbury" w:date="2026-02-04T11:37:00Z" w16du:dateUtc="2026-02-04T11:37:00Z">
        <w:r w:rsidR="00BF16E6">
          <w:t>,</w:t>
        </w:r>
      </w:ins>
      <w:ins w:id="294" w:author="Thomas Stockhammer (25/11/20)" w:date="2025-11-20T06:55:00Z" w16du:dateUtc="2025-11-20T12:55:00Z">
        <w:r>
          <w:t xml:space="preserve"> the consumption of this resource is a</w:t>
        </w:r>
      </w:ins>
      <w:ins w:id="295" w:author="Thomas Stockhammer (25/11/20)" w:date="2025-11-20T06:56:00Z" w16du:dateUtc="2025-11-20T12:56:00Z">
        <w:r>
          <w:t xml:space="preserve"> combination of using this resource and this CDN and the client may combine this to report overall energy.</w:t>
        </w:r>
      </w:ins>
    </w:p>
    <w:p w14:paraId="564C22CA" w14:textId="77777777" w:rsidR="00643BFD" w:rsidRDefault="00643BFD" w:rsidP="00643BFD">
      <w:pPr>
        <w:pStyle w:val="Heading4"/>
      </w:pPr>
      <w:r>
        <w:t>7.x.2.6</w:t>
      </w:r>
      <w:r>
        <w:tab/>
      </w:r>
      <w:r w:rsidRPr="00A642B2">
        <w:t xml:space="preserve">Usage of </w:t>
      </w:r>
      <w:r>
        <w:t>e</w:t>
      </w:r>
      <w:r w:rsidRPr="00A642B2">
        <w:t xml:space="preserve">nergy information in </w:t>
      </w:r>
      <w:r>
        <w:t xml:space="preserve">media </w:t>
      </w:r>
      <w:r w:rsidRPr="00A642B2">
        <w:t>client</w:t>
      </w:r>
      <w:r>
        <w:t xml:space="preserve"> or other functions</w:t>
      </w:r>
    </w:p>
    <w:p w14:paraId="41DF8822" w14:textId="77777777" w:rsidR="00643BFD" w:rsidRDefault="00643BFD" w:rsidP="00643BFD">
      <w:r>
        <w:t>The information in the presentation manifest, as documented in clause 7.x.2.5 may be used in the media client for different means:</w:t>
      </w:r>
    </w:p>
    <w:p w14:paraId="377657A5" w14:textId="77777777" w:rsidR="00643BFD" w:rsidRPr="003A1A71" w:rsidRDefault="00643BFD" w:rsidP="00643BFD">
      <w:pPr>
        <w:pStyle w:val="B1"/>
      </w:pPr>
      <w:r>
        <w:t>-</w:t>
      </w:r>
      <w:r>
        <w:tab/>
      </w:r>
      <w:r w:rsidRPr="003A1A71">
        <w:t>Exposing energy</w:t>
      </w:r>
      <w:r>
        <w:t>-</w:t>
      </w:r>
      <w:r w:rsidRPr="003A1A71">
        <w:t>related information to the user</w:t>
      </w:r>
      <w:r>
        <w:t>.</w:t>
      </w:r>
    </w:p>
    <w:p w14:paraId="520D1FDE" w14:textId="77777777" w:rsidR="00643BFD" w:rsidRPr="003A1A71" w:rsidRDefault="00643BFD" w:rsidP="00643BFD">
      <w:pPr>
        <w:pStyle w:val="B1"/>
      </w:pPr>
      <w:r>
        <w:t>-</w:t>
      </w:r>
      <w:r>
        <w:tab/>
      </w:r>
      <w:r w:rsidRPr="003A1A71">
        <w:t>Exposing energy</w:t>
      </w:r>
      <w:r>
        <w:t>-</w:t>
      </w:r>
      <w:r w:rsidRPr="003A1A71">
        <w:t>related information to the application</w:t>
      </w:r>
      <w:r>
        <w:t>.</w:t>
      </w:r>
    </w:p>
    <w:p w14:paraId="5C8C7A10" w14:textId="71F9CA94" w:rsidR="00643BFD" w:rsidRPr="003A1A71" w:rsidRDefault="00643BFD" w:rsidP="00643BFD">
      <w:pPr>
        <w:pStyle w:val="B1"/>
      </w:pPr>
      <w:commentRangeStart w:id="296"/>
      <w:commentRangeStart w:id="297"/>
      <w:r>
        <w:t>-</w:t>
      </w:r>
      <w:r>
        <w:tab/>
        <w:t>Based on the above, t</w:t>
      </w:r>
      <w:r w:rsidRPr="003A1A71">
        <w:t xml:space="preserve">he user and/or application </w:t>
      </w:r>
      <w:r>
        <w:t xml:space="preserve">can </w:t>
      </w:r>
      <w:r w:rsidRPr="003A1A71">
        <w:t>us</w:t>
      </w:r>
      <w:r>
        <w:t>e</w:t>
      </w:r>
      <w:r w:rsidRPr="003A1A71">
        <w:t xml:space="preserve"> the </w:t>
      </w:r>
      <w:r>
        <w:t xml:space="preserve">energy-related </w:t>
      </w:r>
      <w:r w:rsidRPr="003A1A71">
        <w:t xml:space="preserve">information </w:t>
      </w:r>
      <w:r>
        <w:t xml:space="preserve">provided </w:t>
      </w:r>
      <w:r w:rsidRPr="003A1A71">
        <w:t>to select content based on energy</w:t>
      </w:r>
      <w:r>
        <w:t>.</w:t>
      </w:r>
      <w:commentRangeEnd w:id="296"/>
      <w:r>
        <w:rPr>
          <w:rStyle w:val="CommentReference"/>
          <w:sz w:val="20"/>
        </w:rPr>
        <w:commentReference w:id="296"/>
      </w:r>
      <w:commentRangeEnd w:id="297"/>
      <w:r>
        <w:rPr>
          <w:rStyle w:val="CommentReference"/>
          <w:sz w:val="20"/>
        </w:rPr>
        <w:commentReference w:id="297"/>
      </w:r>
      <w:ins w:id="298" w:author="Thomas Stockhammer (25/11/20)" w:date="2025-11-20T06:57:00Z" w16du:dateUtc="2025-11-20T12:57:00Z">
        <w:r>
          <w:t xml:space="preserve"> Obviously</w:t>
        </w:r>
      </w:ins>
      <w:ins w:id="299" w:author="Richard Bradbury" w:date="2026-02-04T11:41:00Z" w16du:dateUtc="2026-02-04T11:41:00Z">
        <w:r w:rsidR="007A6ED2">
          <w:t>,</w:t>
        </w:r>
      </w:ins>
      <w:ins w:id="300" w:author="Thomas Stockhammer (25/11/20)" w:date="2025-11-20T06:57:00Z" w16du:dateUtc="2025-11-20T12:57:00Z">
        <w:r>
          <w:t xml:space="preserve"> such operational changes may change the actual information, and </w:t>
        </w:r>
      </w:ins>
      <w:ins w:id="301" w:author="Richard Bradbury" w:date="2026-02-04T11:40:00Z" w16du:dateUtc="2026-02-04T11:40:00Z">
        <w:r w:rsidR="00BF16E6">
          <w:t xml:space="preserve">other </w:t>
        </w:r>
      </w:ins>
      <w:ins w:id="302" w:author="Thomas Stockhammer (25/11/20)" w:date="2025-11-20T06:57:00Z" w16du:dateUtc="2025-11-20T12:57:00Z">
        <w:r>
          <w:t>users may</w:t>
        </w:r>
      </w:ins>
      <w:ins w:id="303" w:author="Thomas Stockhammer (25/11/20)" w:date="2025-11-20T06:58:00Z" w16du:dateUtc="2025-11-20T12:58:00Z">
        <w:r>
          <w:t xml:space="preserve"> be informed </w:t>
        </w:r>
        <w:del w:id="304" w:author="Richard Bradbury" w:date="2026-02-04T11:41:00Z" w16du:dateUtc="2026-02-04T11:41:00Z">
          <w:r w:rsidDel="007A6ED2">
            <w:delText>on such updates</w:delText>
          </w:r>
        </w:del>
      </w:ins>
      <w:ins w:id="305" w:author="Richard Bradbury" w:date="2026-02-04T11:41:00Z" w16du:dateUtc="2026-02-04T11:41:00Z">
        <w:r w:rsidR="007A6ED2">
          <w:t>of this</w:t>
        </w:r>
      </w:ins>
      <w:ins w:id="306" w:author="Thomas Stockhammer (25/11/20)" w:date="2025-11-20T06:58:00Z" w16du:dateUtc="2025-11-20T12:58:00Z">
        <w:r>
          <w:t>, for example</w:t>
        </w:r>
        <w:del w:id="307" w:author="Richard Bradbury" w:date="2026-02-04T11:41:00Z" w16du:dateUtc="2026-02-04T11:41:00Z">
          <w:r w:rsidDel="007A6ED2">
            <w:delText>s</w:delText>
          </w:r>
        </w:del>
        <w:r>
          <w:t xml:space="preserve"> using CMSD headers.</w:t>
        </w:r>
      </w:ins>
    </w:p>
    <w:p w14:paraId="14339FAB" w14:textId="77777777" w:rsidR="00643BFD" w:rsidRDefault="00643BFD" w:rsidP="00643BFD">
      <w:pPr>
        <w:pStyle w:val="B2"/>
      </w:pPr>
      <w:r>
        <w:t>-</w:t>
      </w:r>
      <w:r>
        <w:tab/>
      </w:r>
      <w:r w:rsidRPr="003A1A71">
        <w:t>Selecting content and/or service locations based on energy</w:t>
      </w:r>
      <w:r>
        <w:t>-</w:t>
      </w:r>
      <w:r w:rsidRPr="003A1A71">
        <w:t>related information</w:t>
      </w:r>
      <w:r>
        <w:t>.</w:t>
      </w:r>
    </w:p>
    <w:p w14:paraId="1B810D29" w14:textId="77777777" w:rsidR="00643BFD" w:rsidRPr="003A1A71" w:rsidRDefault="00643BFD" w:rsidP="00643BFD">
      <w:pPr>
        <w:pStyle w:val="B1"/>
      </w:pPr>
      <w:r>
        <w:t>-</w:t>
      </w:r>
      <w:r>
        <w:tab/>
      </w:r>
      <w:r w:rsidRPr="003A1A71">
        <w:t>Reporting the aggregated metric to a reporting server, for example using DASH Metrics or CMCD.</w:t>
      </w:r>
    </w:p>
    <w:p w14:paraId="40E28D8D" w14:textId="77777777" w:rsidR="00643BFD" w:rsidRPr="003A1A71" w:rsidRDefault="00643BFD" w:rsidP="00643BFD">
      <w:pPr>
        <w:pStyle w:val="B1"/>
      </w:pPr>
      <w:r>
        <w:t>-</w:t>
      </w:r>
      <w:r>
        <w:tab/>
      </w:r>
      <w:r w:rsidRPr="003A1A71">
        <w:t>Possibly adding client energy consumption to the aggregated metrics</w:t>
      </w:r>
      <w:r>
        <w:t>.</w:t>
      </w:r>
    </w:p>
    <w:p w14:paraId="4E5D21C7" w14:textId="77777777" w:rsidR="00643BFD" w:rsidRDefault="00643BFD" w:rsidP="00643BFD">
      <w:r>
        <w:lastRenderedPageBreak/>
        <w:t>Other functions in the media delivery chain may use the in-band information for operational and reporting purposes as well.</w:t>
      </w:r>
    </w:p>
    <w:p w14:paraId="65E5BB0A" w14:textId="77777777" w:rsidR="00643BFD" w:rsidRDefault="00643BFD" w:rsidP="00643BFD">
      <w:pPr>
        <w:pStyle w:val="Heading4"/>
      </w:pPr>
      <w:r>
        <w:t>7.x.2.7</w:t>
      </w:r>
      <w:r>
        <w:tab/>
        <w:t>Integration into 5G System</w:t>
      </w:r>
    </w:p>
    <w:p w14:paraId="3945501E" w14:textId="77777777" w:rsidR="00643BFD" w:rsidRDefault="00643BFD" w:rsidP="00643BFD">
      <w:pPr>
        <w:keepNext/>
      </w:pPr>
      <w:r>
        <w:t xml:space="preserve">Generic energy-aware media delivery may be integrated into </w:t>
      </w:r>
      <w:del w:id="308" w:author="Richard Bradbury" w:date="2026-02-04T11:41:00Z" w16du:dateUtc="2026-02-04T11:41:00Z">
        <w:r w:rsidDel="007A6ED2">
          <w:delText xml:space="preserve"> </w:delText>
        </w:r>
      </w:del>
      <w:r>
        <w:t>the 5G System. Examples include:</w:t>
      </w:r>
    </w:p>
    <w:p w14:paraId="331F4E70" w14:textId="3ECFD985" w:rsidR="00643BFD" w:rsidRDefault="00643BFD" w:rsidP="00643BFD">
      <w:pPr>
        <w:pStyle w:val="B1"/>
        <w:keepNext/>
      </w:pPr>
      <w:r>
        <w:t>-</w:t>
      </w:r>
      <w:r>
        <w:tab/>
      </w:r>
      <w:r w:rsidRPr="00205BC7">
        <w:t xml:space="preserve">The CDN may be a </w:t>
      </w:r>
      <w:del w:id="309" w:author="Richard Bradbury" w:date="2026-02-04T11:41:00Z" w16du:dateUtc="2026-02-04T11:41:00Z">
        <w:r w:rsidDel="007A6ED2">
          <w:delText>Media</w:delText>
        </w:r>
      </w:del>
      <w:ins w:id="310" w:author="Richard Bradbury" w:date="2026-02-04T11:41:00Z" w16du:dateUtc="2026-02-04T11:41:00Z">
        <w:r w:rsidR="007A6ED2">
          <w:t>5GMSd</w:t>
        </w:r>
      </w:ins>
      <w:r>
        <w:t> </w:t>
      </w:r>
      <w:r w:rsidRPr="00205BC7">
        <w:t>AS</w:t>
      </w:r>
      <w:r>
        <w:t>.</w:t>
      </w:r>
    </w:p>
    <w:p w14:paraId="5310F9B9" w14:textId="0D6F0DE9" w:rsidR="00643BFD" w:rsidRDefault="00643BFD" w:rsidP="00643BFD">
      <w:pPr>
        <w:pStyle w:val="B1"/>
      </w:pPr>
      <w:r>
        <w:t>-</w:t>
      </w:r>
      <w:r>
        <w:tab/>
      </w:r>
      <w:del w:id="311" w:author="Richard Bradbury" w:date="2026-02-04T11:42:00Z" w16du:dateUtc="2026-02-04T11:42:00Z">
        <w:r w:rsidRPr="00205BC7" w:rsidDel="007A6ED2">
          <w:delText>CDN1 and CDN2</w:delText>
        </w:r>
      </w:del>
      <w:ins w:id="312" w:author="Richard Bradbury" w:date="2026-02-04T11:42:00Z" w16du:dateUtc="2026-02-04T11:42:00Z">
        <w:r w:rsidR="007A6ED2">
          <w:t>The CDN</w:t>
        </w:r>
      </w:ins>
      <w:r w:rsidRPr="00205BC7">
        <w:t xml:space="preserve"> may </w:t>
      </w:r>
      <w:del w:id="313" w:author="Richard Bradbury" w:date="2026-02-04T11:42:00Z" w16du:dateUtc="2026-02-04T11:42:00Z">
        <w:r w:rsidRPr="00205BC7" w:rsidDel="007A6ED2">
          <w:delText>be mapped to</w:delText>
        </w:r>
      </w:del>
      <w:ins w:id="314" w:author="Richard Bradbury" w:date="2026-02-04T11:42:00Z" w16du:dateUtc="2026-02-04T11:42:00Z">
        <w:r w:rsidR="007A6ED2">
          <w:t>expose</w:t>
        </w:r>
      </w:ins>
      <w:r w:rsidRPr="00205BC7">
        <w:t xml:space="preserve"> different service locations</w:t>
      </w:r>
      <w:r>
        <w:t xml:space="preserve">. Delivery from multiple service locations may be used to optimize energy usage. For example, the client may select statically and/or dynamically </w:t>
      </w:r>
      <w:ins w:id="315" w:author="Richard Bradbury" w:date="2026-02-04T11:43:00Z" w16du:dateUtc="2026-02-04T11:43:00Z">
        <w:r w:rsidR="007A6ED2">
          <w:t xml:space="preserve">between </w:t>
        </w:r>
      </w:ins>
      <w:r>
        <w:t xml:space="preserve">service locations with different assigned energy metrics. </w:t>
      </w:r>
      <w:r w:rsidRPr="00205BC7">
        <w:t>Content Steering may be used to steer clients to</w:t>
      </w:r>
      <w:ins w:id="316" w:author="Richard Bradbury" w:date="2026-02-04T11:43:00Z" w16du:dateUtc="2026-02-04T11:43:00Z">
        <w:r w:rsidR="007A6ED2">
          <w:t>wards more</w:t>
        </w:r>
      </w:ins>
      <w:r w:rsidRPr="00205BC7">
        <w:t xml:space="preserve"> energy</w:t>
      </w:r>
      <w:r>
        <w:t>-efficient delivery.</w:t>
      </w:r>
    </w:p>
    <w:p w14:paraId="4D4922A5" w14:textId="77777777" w:rsidR="00643BFD" w:rsidRDefault="00643BFD" w:rsidP="00643BFD">
      <w:pPr>
        <w:pStyle w:val="B1"/>
      </w:pPr>
      <w:r>
        <w:t>-</w:t>
      </w:r>
      <w:r>
        <w:tab/>
      </w:r>
      <w:r w:rsidRPr="00205BC7">
        <w:t>Reporting from the client may include client UE consumption or may just report what was provided from the network, by aggregating the selection.</w:t>
      </w:r>
    </w:p>
    <w:p w14:paraId="09C2F820" w14:textId="76D94C75" w:rsidR="00643BFD" w:rsidRPr="002C6E6C" w:rsidRDefault="00643BFD" w:rsidP="00643BFD">
      <w:pPr>
        <w:pStyle w:val="B1"/>
      </w:pPr>
      <w:r>
        <w:t>-</w:t>
      </w:r>
      <w:r>
        <w:tab/>
        <w:t xml:space="preserve">The </w:t>
      </w:r>
      <w:del w:id="317" w:author="Richard Bradbury" w:date="2026-02-04T11:43:00Z" w16du:dateUtc="2026-02-04T11:43:00Z">
        <w:r w:rsidDel="007A6ED2">
          <w:delText>Media</w:delText>
        </w:r>
      </w:del>
      <w:ins w:id="318" w:author="Richard Bradbury" w:date="2026-02-04T11:43:00Z" w16du:dateUtc="2026-02-04T11:43:00Z">
        <w:r w:rsidR="007A6ED2">
          <w:t>5GMSd</w:t>
        </w:r>
      </w:ins>
      <w:r>
        <w:t xml:space="preserve"> AS may collect information from the </w:t>
      </w:r>
      <w:del w:id="319" w:author="Richard Bradbury" w:date="2026-02-04T11:43:00Z" w16du:dateUtc="2026-02-04T11:43:00Z">
        <w:r w:rsidDel="007A6ED2">
          <w:delText>Media</w:delText>
        </w:r>
      </w:del>
      <w:ins w:id="320" w:author="Richard Bradbury" w:date="2026-02-04T11:43:00Z" w16du:dateUtc="2026-02-04T11:43:00Z">
        <w:r w:rsidR="007A6ED2">
          <w:t>5GMSd</w:t>
        </w:r>
      </w:ins>
      <w:r>
        <w:t> AF</w:t>
      </w:r>
      <w:ins w:id="321" w:author="Richard Bradbury" w:date="2026-02-04T11:43:00Z" w16du:dateUtc="2026-02-04T11:43:00Z">
        <w:r w:rsidR="007A6ED2">
          <w:t xml:space="preserve"> and</w:t>
        </w:r>
      </w:ins>
      <w:r>
        <w:t>/</w:t>
      </w:r>
      <w:ins w:id="322" w:author="Richard Bradbury" w:date="2026-02-04T11:43:00Z" w16du:dateUtc="2026-02-04T11:43:00Z">
        <w:r w:rsidR="007A6ED2">
          <w:t xml:space="preserve">or </w:t>
        </w:r>
      </w:ins>
      <w:r>
        <w:t>EIF to insert energy-related metrics into the streaming metadata, for example in the presentation manifest or in</w:t>
      </w:r>
      <w:ins w:id="323" w:author="Richard Bradbury" w:date="2026-02-04T11:56:00Z" w16du:dateUtc="2026-02-04T11:56:00Z">
        <w:r w:rsidR="006501AD">
          <w:t xml:space="preserve"> HTTP response headers encoded as</w:t>
        </w:r>
      </w:ins>
      <w:r>
        <w:t xml:space="preserve"> </w:t>
      </w:r>
      <w:commentRangeStart w:id="324"/>
      <w:r>
        <w:t>CMCD</w:t>
      </w:r>
      <w:commentRangeEnd w:id="324"/>
      <w:r w:rsidR="007A6ED2">
        <w:rPr>
          <w:rStyle w:val="CommentReference"/>
          <w:sz w:val="20"/>
        </w:rPr>
        <w:commentReference w:id="324"/>
      </w:r>
      <w:r>
        <w:t xml:space="preserve"> data</w:t>
      </w:r>
      <w:ins w:id="325" w:author="Richard Bradbury" w:date="2026-02-04T11:56:00Z" w16du:dateUtc="2026-02-04T11:56:00Z">
        <w:r w:rsidR="006501AD">
          <w:t xml:space="preserve"> according to [</w:t>
        </w:r>
        <w:r w:rsidR="006501AD" w:rsidRPr="006501AD">
          <w:rPr>
            <w:highlight w:val="yellow"/>
          </w:rPr>
          <w:t>CMCD</w:t>
        </w:r>
        <w:r w:rsidR="006501AD">
          <w:t>/</w:t>
        </w:r>
        <w:r w:rsidR="006501AD" w:rsidRPr="006501AD">
          <w:rPr>
            <w:highlight w:val="yellow"/>
          </w:rPr>
          <w:t>CMSD</w:t>
        </w:r>
        <w:r w:rsidR="006501AD">
          <w:t>]</w:t>
        </w:r>
      </w:ins>
      <w:r>
        <w:t>.</w:t>
      </w:r>
    </w:p>
    <w:p w14:paraId="0E6B9FE9" w14:textId="3FB104F1" w:rsidR="007A6ED2" w:rsidRDefault="007A6ED2" w:rsidP="007A6ED2">
      <w:pPr>
        <w:pStyle w:val="Heading3"/>
        <w:rPr>
          <w:ins w:id="326" w:author="Richard Bradbury" w:date="2026-02-04T11:50:00Z" w16du:dateUtc="2026-02-04T11:50:00Z"/>
        </w:rPr>
      </w:pPr>
      <w:bookmarkStart w:id="327" w:name="_Toc175242899"/>
      <w:bookmarkStart w:id="328" w:name="_Toc183102253"/>
      <w:bookmarkStart w:id="329" w:name="_Toc187660850"/>
      <w:bookmarkStart w:id="330" w:name="_Toc183194727"/>
      <w:bookmarkStart w:id="331" w:name="_Toc193473756"/>
      <w:ins w:id="332" w:author="Richard Bradbury" w:date="2026-02-04T11:49:00Z" w16du:dateUtc="2026-02-04T11:49:00Z">
        <w:r>
          <w:t>7.</w:t>
        </w:r>
      </w:ins>
      <w:ins w:id="333" w:author="Richard Bradbury" w:date="2026-02-04T11:51:00Z" w16du:dateUtc="2026-02-04T11:51:00Z">
        <w:r>
          <w:t>X</w:t>
        </w:r>
      </w:ins>
      <w:ins w:id="334" w:author="Richard Bradbury" w:date="2026-02-04T11:49:00Z" w16du:dateUtc="2026-02-04T11:49:00Z">
        <w:r>
          <w:t>.3</w:t>
        </w:r>
        <w:r>
          <w:tab/>
          <w:t>Collaboration scenarios</w:t>
        </w:r>
      </w:ins>
    </w:p>
    <w:p w14:paraId="3DAF17DF" w14:textId="433925D3" w:rsidR="007A6ED2" w:rsidRPr="007A6ED2" w:rsidRDefault="007A6ED2" w:rsidP="007A6ED2">
      <w:pPr>
        <w:pStyle w:val="EditorsNote"/>
        <w:rPr>
          <w:ins w:id="335" w:author="Richard Bradbury" w:date="2026-02-04T11:49:00Z" w16du:dateUtc="2026-02-04T11:49:00Z"/>
        </w:rPr>
      </w:pPr>
      <w:ins w:id="336" w:author="Richard Bradbury" w:date="2026-02-04T11:50:00Z" w16du:dateUtc="2026-02-04T11:50:00Z">
        <w:r>
          <w:t>Editor’s Note: TODO</w:t>
        </w:r>
      </w:ins>
    </w:p>
    <w:p w14:paraId="2A3C4E6A" w14:textId="6320A60E" w:rsidR="007A6ED2" w:rsidRDefault="007A6ED2" w:rsidP="007A6ED2">
      <w:pPr>
        <w:pStyle w:val="Heading3"/>
      </w:pPr>
      <w:r>
        <w:t>7.x.</w:t>
      </w:r>
      <w:del w:id="337" w:author="Richard Bradbury" w:date="2026-02-04T11:49:00Z" w16du:dateUtc="2026-02-04T11:49:00Z">
        <w:r w:rsidDel="007A6ED2">
          <w:delText>3.2</w:delText>
        </w:r>
      </w:del>
      <w:ins w:id="338" w:author="Richard Bradbury" w:date="2026-02-04T11:49:00Z" w16du:dateUtc="2026-02-04T11:49:00Z">
        <w:r>
          <w:t>4</w:t>
        </w:r>
      </w:ins>
      <w:r>
        <w:tab/>
      </w:r>
      <w:del w:id="339" w:author="Richard Bradbury" w:date="2026-02-04T11:50:00Z" w16du:dateUtc="2026-02-04T11:50:00Z">
        <w:r w:rsidDel="007A6ED2">
          <w:delText>Integration with 5G Media Streaming</w:delText>
        </w:r>
      </w:del>
      <w:ins w:id="340" w:author="Richard Bradbury" w:date="2026-02-04T11:50:00Z" w16du:dateUtc="2026-02-04T11:50:00Z">
        <w:r>
          <w:t>Architecture mapping</w:t>
        </w:r>
      </w:ins>
    </w:p>
    <w:p w14:paraId="6699120C" w14:textId="0D0716F7" w:rsidR="007A6ED2" w:rsidRPr="00F57846" w:rsidRDefault="007A6ED2" w:rsidP="007A6ED2">
      <w:pPr>
        <w:keepNext/>
        <w:rPr>
          <w:ins w:id="341" w:author="Thomas Stockhammer (26-B)" w:date="2026-02-03T11:55:00Z" w16du:dateUtc="2026-02-03T10:55:00Z"/>
        </w:rPr>
      </w:pPr>
      <w:ins w:id="342" w:author="Thomas Stockhammer (26-B)" w:date="2026-02-03T11:55:00Z" w16du:dateUtc="2026-02-03T10:55:00Z">
        <w:r w:rsidRPr="00F57846">
          <w:t>Figure 7.</w:t>
        </w:r>
        <w:r>
          <w:t>x</w:t>
        </w:r>
        <w:r w:rsidRPr="00F57846">
          <w:t>.</w:t>
        </w:r>
      </w:ins>
      <w:ins w:id="343" w:author="Richard Bradbury" w:date="2026-02-04T11:50:00Z" w16du:dateUtc="2026-02-04T11:50:00Z">
        <w:r>
          <w:t>4</w:t>
        </w:r>
      </w:ins>
      <w:ins w:id="344" w:author="Thomas Stockhammer (26-B)" w:date="2026-02-03T11:55:00Z" w16du:dateUtc="2026-02-03T10:55:00Z">
        <w:del w:id="345" w:author="Richard Bradbury" w:date="2026-02-04T11:49:00Z" w16du:dateUtc="2026-02-04T11:49:00Z">
          <w:r w:rsidDel="007A6ED2">
            <w:delText>3</w:delText>
          </w:r>
        </w:del>
      </w:ins>
      <w:ins w:id="346" w:author="Thomas Stockhammer (26-B)" w:date="2026-02-03T11:56:00Z" w16du:dateUtc="2026-02-03T10:56:00Z">
        <w:del w:id="347" w:author="Richard Bradbury" w:date="2026-02-04T11:49:00Z" w16du:dateUtc="2026-02-04T11:49:00Z">
          <w:r w:rsidDel="007A6ED2">
            <w:delText>.2</w:delText>
          </w:r>
        </w:del>
      </w:ins>
      <w:ins w:id="348" w:author="Thomas Stockhammer (26-B)" w:date="2026-02-03T11:55:00Z" w16du:dateUtc="2026-02-03T10:55:00Z">
        <w:r w:rsidRPr="00F57846">
          <w:t xml:space="preserve">-1 depicts a reference architecture that realises this </w:t>
        </w:r>
        <w:r>
          <w:t>C</w:t>
        </w:r>
        <w:r w:rsidRPr="00F57846">
          <w:t xml:space="preserve">andidate </w:t>
        </w:r>
        <w:r>
          <w:t>S</w:t>
        </w:r>
        <w:r w:rsidRPr="00F57846">
          <w:t xml:space="preserve">olution in the </w:t>
        </w:r>
        <w:r>
          <w:t>5GMSd</w:t>
        </w:r>
        <w:r w:rsidRPr="00F57846">
          <w:t xml:space="preserve"> architecture defined in TS 26.501 [23].</w:t>
        </w:r>
        <w:r>
          <w:t xml:space="preserve"> </w:t>
        </w:r>
        <w:r w:rsidRPr="00D7584C">
          <w:t>It is based on the solution for collecting and exposing energy-related characteristics instantiated in the 5G Media Streaming System (Solution #5) outlined in clause</w:t>
        </w:r>
      </w:ins>
      <w:ins w:id="349" w:author="Richard Bradbury" w:date="2026-02-04T11:50:00Z" w16du:dateUtc="2026-02-04T11:50:00Z">
        <w:r>
          <w:rPr>
            <w:caps/>
          </w:rPr>
          <w:t> </w:t>
        </w:r>
      </w:ins>
      <w:ins w:id="350" w:author="Thomas Stockhammer (26-B)" w:date="2026-02-03T11:55:00Z" w16du:dateUtc="2026-02-03T10:55:00Z">
        <w:r w:rsidRPr="00D7584C">
          <w:t>7.6.3.2 of the present document.</w:t>
        </w:r>
      </w:ins>
    </w:p>
    <w:p w14:paraId="19563286" w14:textId="77777777" w:rsidR="007A6ED2" w:rsidRPr="00F57846" w:rsidRDefault="007A6ED2" w:rsidP="007A6ED2">
      <w:pPr>
        <w:jc w:val="center"/>
        <w:rPr>
          <w:ins w:id="351" w:author="Thomas Stockhammer (26-B)" w:date="2026-02-03T11:55:00Z" w16du:dateUtc="2026-02-03T10:55:00Z"/>
        </w:rPr>
      </w:pPr>
      <w:ins w:id="352" w:author="Thomas Stockhammer (26-B)" w:date="2026-02-03T11:55:00Z" w16du:dateUtc="2026-02-03T10:55:00Z">
        <w:r>
          <w:object w:dxaOrig="19320" w:dyaOrig="11100" w14:anchorId="0A744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7pt;height:274.5pt" o:ole="">
              <v:imagedata r:id="rId27" o:title=""/>
            </v:shape>
            <o:OLEObject Type="Embed" ProgID="Visio.Drawing.15" ShapeID="_x0000_i1027" DrawAspect="Content" ObjectID="_1831712656" r:id="rId28"/>
          </w:object>
        </w:r>
      </w:ins>
    </w:p>
    <w:p w14:paraId="1ADD0231" w14:textId="7B43AFC2" w:rsidR="007A6ED2" w:rsidRDefault="007A6ED2" w:rsidP="007A6ED2">
      <w:pPr>
        <w:pStyle w:val="TF"/>
        <w:rPr>
          <w:ins w:id="353" w:author="Thomas Stockhammer (26-B)" w:date="2026-02-03T12:03:00Z" w16du:dateUtc="2026-02-03T11:03:00Z"/>
        </w:rPr>
      </w:pPr>
      <w:ins w:id="354" w:author="Thomas Stockhammer (26-B)" w:date="2026-02-03T11:55:00Z" w16du:dateUtc="2026-02-03T10:55:00Z">
        <w:r w:rsidRPr="00F57846">
          <w:t>Figure 7.</w:t>
        </w:r>
      </w:ins>
      <w:ins w:id="355" w:author="Thomas Stockhammer (26-B)" w:date="2026-02-03T11:56:00Z" w16du:dateUtc="2026-02-03T10:56:00Z">
        <w:r>
          <w:t>x</w:t>
        </w:r>
      </w:ins>
      <w:ins w:id="356" w:author="Richard Bradbury" w:date="2026-02-04T11:49:00Z" w16du:dateUtc="2026-02-04T11:49:00Z">
        <w:r>
          <w:t>.4</w:t>
        </w:r>
      </w:ins>
      <w:ins w:id="357" w:author="Thomas Stockhammer (26-B)" w:date="2026-02-03T11:56:00Z" w16du:dateUtc="2026-02-03T10:56:00Z">
        <w:del w:id="358" w:author="Richard Bradbury" w:date="2026-02-04T11:49:00Z" w16du:dateUtc="2026-02-04T11:49:00Z">
          <w:r w:rsidDel="007A6ED2">
            <w:delText>3.2</w:delText>
          </w:r>
        </w:del>
      </w:ins>
      <w:ins w:id="359" w:author="Thomas Stockhammer (26-B)" w:date="2026-02-03T11:55:00Z" w16du:dateUtc="2026-02-03T10:55:00Z">
        <w:r w:rsidRPr="00F57846">
          <w:t xml:space="preserve">-1: Reference architecture for </w:t>
        </w:r>
      </w:ins>
      <w:ins w:id="360" w:author="Thomas Stockhammer (26-B)" w:date="2026-02-03T11:56:00Z" w16du:dateUtc="2026-02-03T10:56:00Z">
        <w:r>
          <w:t xml:space="preserve">exposing energy information in </w:t>
        </w:r>
      </w:ins>
      <w:ins w:id="361" w:author="Thomas Stockhammer (26-B)" w:date="2026-02-03T11:57:00Z" w16du:dateUtc="2026-02-03T10:57:00Z">
        <w:r>
          <w:t>media streaming</w:t>
        </w:r>
      </w:ins>
    </w:p>
    <w:p w14:paraId="700A4B7F" w14:textId="7F7CD1BD" w:rsidR="007A6ED2" w:rsidRDefault="007A6ED2" w:rsidP="007A6ED2">
      <w:pPr>
        <w:pStyle w:val="Heading3"/>
        <w:rPr>
          <w:ins w:id="362" w:author="Richard Bradbury" w:date="2026-02-04T11:51:00Z" w16du:dateUtc="2026-02-04T11:51:00Z"/>
        </w:rPr>
      </w:pPr>
      <w:ins w:id="363" w:author="Richard Bradbury" w:date="2026-02-04T11:51:00Z" w16du:dateUtc="2026-02-04T11:51:00Z">
        <w:r>
          <w:t>7.</w:t>
        </w:r>
        <w:r>
          <w:t>X</w:t>
        </w:r>
        <w:r>
          <w:t>.</w:t>
        </w:r>
        <w:r>
          <w:t>5</w:t>
        </w:r>
        <w:r>
          <w:tab/>
        </w:r>
        <w:r>
          <w:t>Energy-related information</w:t>
        </w:r>
      </w:ins>
    </w:p>
    <w:p w14:paraId="55FF2F36" w14:textId="77777777" w:rsidR="007A6ED2" w:rsidRPr="007A6ED2" w:rsidRDefault="007A6ED2" w:rsidP="007A6ED2">
      <w:pPr>
        <w:pStyle w:val="EditorsNote"/>
        <w:rPr>
          <w:ins w:id="364" w:author="Richard Bradbury" w:date="2026-02-04T11:51:00Z" w16du:dateUtc="2026-02-04T11:51:00Z"/>
        </w:rPr>
      </w:pPr>
      <w:ins w:id="365" w:author="Richard Bradbury" w:date="2026-02-04T11:51:00Z" w16du:dateUtc="2026-02-04T11:51:00Z">
        <w:r>
          <w:t>Editor’s Note: TODO</w:t>
        </w:r>
      </w:ins>
    </w:p>
    <w:p w14:paraId="17B5917C" w14:textId="0B734E68" w:rsidR="00643BFD" w:rsidRDefault="00643BFD" w:rsidP="00643BFD">
      <w:pPr>
        <w:pStyle w:val="Heading3"/>
      </w:pPr>
      <w:r w:rsidRPr="00C93293">
        <w:lastRenderedPageBreak/>
        <w:t>7.</w:t>
      </w:r>
      <w:r>
        <w:t>X</w:t>
      </w:r>
      <w:r w:rsidRPr="00C93293">
        <w:t>.</w:t>
      </w:r>
      <w:del w:id="366" w:author="Richard Bradbury" w:date="2026-02-04T11:51:00Z" w16du:dateUtc="2026-02-04T11:51:00Z">
        <w:r w:rsidRPr="00C93293" w:rsidDel="007A6ED2">
          <w:delText>3</w:delText>
        </w:r>
      </w:del>
      <w:ins w:id="367" w:author="Richard Bradbury" w:date="2026-02-04T11:51:00Z" w16du:dateUtc="2026-02-04T11:51:00Z">
        <w:r w:rsidR="007A6ED2">
          <w:t>6</w:t>
        </w:r>
      </w:ins>
      <w:r w:rsidRPr="00C93293">
        <w:tab/>
        <w:t>Procedures</w:t>
      </w:r>
      <w:bookmarkEnd w:id="327"/>
      <w:bookmarkEnd w:id="328"/>
      <w:bookmarkEnd w:id="329"/>
      <w:bookmarkEnd w:id="330"/>
      <w:bookmarkEnd w:id="331"/>
    </w:p>
    <w:p w14:paraId="2B9AFBD1" w14:textId="52973DF7" w:rsidR="00643BFD" w:rsidRDefault="00643BFD" w:rsidP="00643BFD">
      <w:pPr>
        <w:pStyle w:val="Heading4"/>
      </w:pPr>
      <w:r>
        <w:t>7.x.</w:t>
      </w:r>
      <w:del w:id="368" w:author="Richard Bradbury" w:date="2026-02-04T11:51:00Z" w16du:dateUtc="2026-02-04T11:51:00Z">
        <w:r w:rsidDel="007A6ED2">
          <w:delText>3</w:delText>
        </w:r>
      </w:del>
      <w:ins w:id="369" w:author="Richard Bradbury" w:date="2026-02-04T11:51:00Z" w16du:dateUtc="2026-02-04T11:51:00Z">
        <w:r w:rsidR="007A6ED2">
          <w:t>6</w:t>
        </w:r>
      </w:ins>
      <w:r>
        <w:t>.1</w:t>
      </w:r>
      <w:r>
        <w:tab/>
        <w:t>General procedures</w:t>
      </w:r>
    </w:p>
    <w:p w14:paraId="73BB5C7C" w14:textId="41651EF8" w:rsidR="00643BFD" w:rsidRPr="000E2FAB" w:rsidRDefault="00643BFD" w:rsidP="007A6ED2">
      <w:pPr>
        <w:keepNext/>
      </w:pPr>
      <w:r>
        <w:t>Figure 7.X.</w:t>
      </w:r>
      <w:del w:id="370" w:author="Richard Bradbury" w:date="2026-02-04T11:51:00Z" w16du:dateUtc="2026-02-04T11:51:00Z">
        <w:r w:rsidDel="007A6ED2">
          <w:delText>3</w:delText>
        </w:r>
      </w:del>
      <w:ins w:id="371" w:author="Richard Bradbury" w:date="2026-02-04T11:51:00Z" w16du:dateUtc="2026-02-04T11:51:00Z">
        <w:r w:rsidR="007A6ED2">
          <w:t>6</w:t>
        </w:r>
      </w:ins>
      <w:r>
        <w:t>.1-1 provides a general high-level call flow for enery-aware streaming.</w:t>
      </w:r>
    </w:p>
    <w:p w14:paraId="75D7FFE6" w14:textId="77777777" w:rsidR="00643BFD" w:rsidRDefault="00643BFD" w:rsidP="00643BFD">
      <w:pPr>
        <w:pStyle w:val="TF"/>
      </w:pPr>
      <w:r>
        <w:rPr>
          <w:noProof/>
        </w:rPr>
        <w:drawing>
          <wp:inline distT="0" distB="0" distL="0" distR="0" wp14:anchorId="66963E1B" wp14:editId="2CD98D84">
            <wp:extent cx="6120765" cy="3550285"/>
            <wp:effectExtent l="0" t="0" r="0" b="0"/>
            <wp:docPr id="6" name="Msc-generator signalling" descr="Msc-generator~|version=8.6.1~|lang=signalling~|size=1105x641~|text=msc {~n~2hscale = ~q2~q;~n~n~2Encoder, Packager, ManifestGen, CDN1, CDN2, MediaClient, ReportingServer;~n~n~2// Media Preparation~n~2=~g Encoder [ label = ~qIngest Media~q ];~n~2-~g Encoder [ label = ~qEnergy info\n(production)~q ];~n~2Encoder =~g Packager [ label = ~qEncoded media~q ];~n~2Encoder -~g Packager [ label = ~qEnergy info\n(accumulate + encoder)~q ];~n~2Packager =~g ManifestGen [ label = ~qPackaged media~q ];~n~2Packager -~g ManifestGen [ label = ~qEnergy info\n(accumulate + packager)~q ];~n~2ManifestGen =~g CDN1 [ label = ~qUpload media ~@ manifest~q ];~n~2ManifestGen -~g CDN1 [ label = ~qEnergy info\n(accumuluate and\nper component CDN1)~q ];~n~2ManifestGen =~g CDN2 [ label = ~qUpload media ~@ manifest~q ];~n~2ManifestGen -~g CDN2 [ label = ~qEnergy info\n(accumuluate and\nper component CDN2)~q ];~n~n~2// Distribution~n~2CDN1 =~g MediaClient [ label = ~qDeliver manifest~q];~n~2MediaClient =~g CDN1 [ label = ~qRequest media\nusing energy 1~q ];~n~2MediaClient =~g CDN2 [ label = ~qRequest media\nusing energy 2~q ];~n ~n~2// Client Reporting~n~2MediaClient -~g ReportingServer [ label = ~qReport aggregated\nenergy info~q ];~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05x641~|text=msc {~n~2hscale = ~q2~q;~n~n~2Encoder, Packager, ManifestGen, CDN1, CDN2, MediaClient, ReportingServer;~n~n~2// Media Preparation~n~2=~g Encoder [ label = ~qIngest Media~q ];~n~2-~g Encoder [ label = ~qEnergy info\n(production)~q ];~n~2Encoder =~g Packager [ label = ~qEncoded media~q ];~n~2Encoder -~g Packager [ label = ~qEnergy info\n(accumulate + encoder)~q ];~n~2Packager =~g ManifestGen [ label = ~qPackaged media~q ];~n~2Packager -~g ManifestGen [ label = ~qEnergy info\n(accumulate + packager)~q ];~n~2ManifestGen =~g CDN1 [ label = ~qUpload media ~@ manifest~q ];~n~2ManifestGen -~g CDN1 [ label = ~qEnergy info\n(accumuluate and\nper component CDN1)~q ];~n~2ManifestGen =~g CDN2 [ label = ~qUpload media ~@ manifest~q ];~n~2ManifestGen -~g CDN2 [ label = ~qEnergy info\n(accumuluate and\nper component CDN2)~q ];~n~n~2// Distribution~n~2CDN1 =~g MediaClient [ label = ~qDeliver manifest~q];~n~2MediaClient =~g CDN1 [ label = ~qRequest media\nusing energy 1~q ];~n~2MediaClient =~g CDN2 [ label = ~qRequest media\nusing energy 2~q ];~n ~n~2// Client Reporting~n~2MediaClient -~g ReportingServer [ label = ~qReport aggregated\nenergy info~q ];~n~n~|"/>
                    <pic:cNvPicPr>
                      <a:picLocks noChangeAspect="1"/>
                    </pic:cNvPicPr>
                  </pic:nvPicPr>
                  <pic:blipFill>
                    <a:blip r:embed="rId29"/>
                    <a:stretch>
                      <a:fillRect/>
                    </a:stretch>
                  </pic:blipFill>
                  <pic:spPr>
                    <a:xfrm>
                      <a:off x="0" y="0"/>
                      <a:ext cx="6120765" cy="3550285"/>
                    </a:xfrm>
                    <a:prstGeom prst="rect">
                      <a:avLst/>
                    </a:prstGeom>
                  </pic:spPr>
                </pic:pic>
              </a:graphicData>
            </a:graphic>
          </wp:inline>
        </w:drawing>
      </w:r>
    </w:p>
    <w:p w14:paraId="7A810852" w14:textId="44113946" w:rsidR="00643BFD" w:rsidRDefault="00643BFD" w:rsidP="00643BFD">
      <w:pPr>
        <w:pStyle w:val="TF"/>
      </w:pPr>
      <w:r>
        <w:t>Figure 7.X.</w:t>
      </w:r>
      <w:del w:id="372" w:author="Richard Bradbury" w:date="2026-02-04T11:51:00Z" w16du:dateUtc="2026-02-04T11:51:00Z">
        <w:r w:rsidDel="007A6ED2">
          <w:delText>3</w:delText>
        </w:r>
      </w:del>
      <w:ins w:id="373" w:author="Richard Bradbury" w:date="2026-02-04T11:51:00Z" w16du:dateUtc="2026-02-04T11:51:00Z">
        <w:r w:rsidR="007A6ED2">
          <w:t>6</w:t>
        </w:r>
      </w:ins>
      <w:r>
        <w:t>.1-1 General call flow for enery-aware streaming</w:t>
      </w:r>
    </w:p>
    <w:p w14:paraId="4329360A" w14:textId="77777777" w:rsidR="00643BFD" w:rsidRPr="00450942" w:rsidRDefault="00643BFD" w:rsidP="00643BFD">
      <w:pPr>
        <w:rPr>
          <w:lang w:val="en-US"/>
        </w:rPr>
      </w:pPr>
      <w:r>
        <w:rPr>
          <w:lang w:val="en-US"/>
        </w:rPr>
        <w:t>Here is the description of the call flow:</w:t>
      </w:r>
    </w:p>
    <w:p w14:paraId="1F0AE80A" w14:textId="77777777" w:rsidR="00643BFD" w:rsidRPr="00450942" w:rsidRDefault="00643BFD" w:rsidP="007A6ED2">
      <w:pPr>
        <w:pStyle w:val="B1"/>
        <w:keepNext/>
        <w:rPr>
          <w:lang w:val="en-US"/>
        </w:rPr>
      </w:pPr>
      <w:r w:rsidRPr="00450942">
        <w:rPr>
          <w:lang w:val="en-US"/>
        </w:rPr>
        <w:t>1.</w:t>
      </w:r>
      <w:r>
        <w:rPr>
          <w:lang w:val="en-US"/>
        </w:rPr>
        <w:tab/>
      </w:r>
      <w:r w:rsidRPr="00450942">
        <w:rPr>
          <w:lang w:val="en-US"/>
        </w:rPr>
        <w:t>Encoder</w:t>
      </w:r>
    </w:p>
    <w:p w14:paraId="00748946" w14:textId="1909E79C" w:rsidR="00643BFD" w:rsidRPr="00450942" w:rsidRDefault="00643BFD" w:rsidP="00643BFD">
      <w:pPr>
        <w:pStyle w:val="B2"/>
        <w:rPr>
          <w:lang w:val="en-US"/>
        </w:rPr>
      </w:pPr>
      <w:r>
        <w:rPr>
          <w:lang w:val="en-US"/>
        </w:rPr>
        <w:t>a)</w:t>
      </w:r>
      <w:r>
        <w:rPr>
          <w:lang w:val="en-US"/>
        </w:rPr>
        <w:tab/>
        <w:t>Processes i</w:t>
      </w:r>
      <w:r w:rsidRPr="00450942">
        <w:rPr>
          <w:lang w:val="en-US"/>
        </w:rPr>
        <w:t>ngest</w:t>
      </w:r>
      <w:r>
        <w:rPr>
          <w:lang w:val="en-US"/>
        </w:rPr>
        <w:t>ed</w:t>
      </w:r>
      <w:r w:rsidRPr="00450942">
        <w:rPr>
          <w:lang w:val="en-US"/>
        </w:rPr>
        <w:t xml:space="preserve"> media.</w:t>
      </w:r>
    </w:p>
    <w:p w14:paraId="11C2FA67" w14:textId="64A0735B" w:rsidR="00643BFD" w:rsidRPr="00450942" w:rsidRDefault="00643BFD" w:rsidP="00643BFD">
      <w:pPr>
        <w:pStyle w:val="B2"/>
        <w:rPr>
          <w:lang w:val="en-US"/>
        </w:rPr>
      </w:pPr>
      <w:r>
        <w:rPr>
          <w:lang w:val="en-US"/>
        </w:rPr>
        <w:t>b)</w:t>
      </w:r>
      <w:r>
        <w:rPr>
          <w:lang w:val="en-US"/>
        </w:rPr>
        <w:tab/>
      </w:r>
      <w:del w:id="374" w:author="Richard Bradbury" w:date="2026-02-04T11:45:00Z" w16du:dateUtc="2026-02-04T11:45:00Z">
        <w:r w:rsidDel="007A6ED2">
          <w:rPr>
            <w:lang w:val="en-US"/>
          </w:rPr>
          <w:delText>p</w:delText>
        </w:r>
      </w:del>
      <w:ins w:id="375" w:author="Richard Bradbury" w:date="2026-02-04T11:45:00Z" w16du:dateUtc="2026-02-04T11:45:00Z">
        <w:r w:rsidR="007A6ED2">
          <w:rPr>
            <w:lang w:val="en-US"/>
          </w:rPr>
          <w:t>P</w:t>
        </w:r>
      </w:ins>
      <w:r>
        <w:rPr>
          <w:lang w:val="en-US"/>
        </w:rPr>
        <w:t>rocesses</w:t>
      </w:r>
      <w:r w:rsidRPr="00450942">
        <w:rPr>
          <w:lang w:val="en-US"/>
        </w:rPr>
        <w:t xml:space="preserve"> energy information (production).</w:t>
      </w:r>
    </w:p>
    <w:p w14:paraId="000D0F33" w14:textId="24A7D8C5" w:rsidR="00643BFD" w:rsidRPr="00450942" w:rsidRDefault="00643BFD" w:rsidP="00643BFD">
      <w:pPr>
        <w:pStyle w:val="B2"/>
        <w:rPr>
          <w:lang w:val="en-US"/>
        </w:rPr>
      </w:pPr>
      <w:r>
        <w:rPr>
          <w:lang w:val="en-US"/>
        </w:rPr>
        <w:t>c)</w:t>
      </w:r>
      <w:r>
        <w:rPr>
          <w:lang w:val="en-US"/>
        </w:rPr>
        <w:tab/>
      </w:r>
      <w:r w:rsidRPr="00450942">
        <w:rPr>
          <w:lang w:val="en-US"/>
        </w:rPr>
        <w:t>Sends encoded media to Packager.</w:t>
      </w:r>
    </w:p>
    <w:p w14:paraId="100CC4FA" w14:textId="5633C81E" w:rsidR="00643BFD" w:rsidRPr="00450942" w:rsidRDefault="00643BFD" w:rsidP="00643BFD">
      <w:pPr>
        <w:pStyle w:val="B2"/>
        <w:rPr>
          <w:lang w:val="en-US"/>
        </w:rPr>
      </w:pPr>
      <w:r>
        <w:rPr>
          <w:lang w:val="en-US"/>
        </w:rPr>
        <w:t>d)</w:t>
      </w:r>
      <w:r>
        <w:rPr>
          <w:lang w:val="en-US"/>
        </w:rPr>
        <w:tab/>
      </w:r>
      <w:r w:rsidRPr="00450942">
        <w:rPr>
          <w:lang w:val="en-US"/>
        </w:rPr>
        <w:t>Shares accumulated energy info with Packager.</w:t>
      </w:r>
    </w:p>
    <w:p w14:paraId="54ED5172" w14:textId="77777777" w:rsidR="00643BFD" w:rsidRPr="00450942" w:rsidRDefault="00643BFD" w:rsidP="007A6ED2">
      <w:pPr>
        <w:pStyle w:val="B1"/>
        <w:keepNext/>
        <w:rPr>
          <w:lang w:val="en-US"/>
        </w:rPr>
      </w:pPr>
      <w:r w:rsidRPr="00450942">
        <w:rPr>
          <w:lang w:val="en-US"/>
        </w:rPr>
        <w:t>2.</w:t>
      </w:r>
      <w:r>
        <w:rPr>
          <w:lang w:val="en-US"/>
        </w:rPr>
        <w:tab/>
      </w:r>
      <w:r w:rsidRPr="00450942">
        <w:rPr>
          <w:lang w:val="en-US"/>
        </w:rPr>
        <w:t>Packager</w:t>
      </w:r>
    </w:p>
    <w:p w14:paraId="2F5A6F1E" w14:textId="1B911CD7" w:rsidR="00643BFD" w:rsidRPr="00450942" w:rsidRDefault="00643BFD" w:rsidP="00643BFD">
      <w:pPr>
        <w:pStyle w:val="B2"/>
        <w:rPr>
          <w:lang w:val="en-US"/>
        </w:rPr>
      </w:pPr>
      <w:r>
        <w:rPr>
          <w:lang w:val="en-US"/>
        </w:rPr>
        <w:t>a)</w:t>
      </w:r>
      <w:r>
        <w:rPr>
          <w:lang w:val="en-US"/>
        </w:rPr>
        <w:tab/>
      </w:r>
      <w:r w:rsidRPr="00450942">
        <w:rPr>
          <w:lang w:val="en-US"/>
        </w:rPr>
        <w:t>Receives encoded media.</w:t>
      </w:r>
    </w:p>
    <w:p w14:paraId="3B65A2BF" w14:textId="290C13D6" w:rsidR="00643BFD" w:rsidRPr="00450942" w:rsidRDefault="00643BFD" w:rsidP="00643BFD">
      <w:pPr>
        <w:pStyle w:val="B2"/>
        <w:rPr>
          <w:lang w:val="en-US"/>
        </w:rPr>
      </w:pPr>
      <w:r>
        <w:rPr>
          <w:lang w:val="en-US"/>
        </w:rPr>
        <w:t>b)</w:t>
      </w:r>
      <w:r>
        <w:rPr>
          <w:lang w:val="en-US"/>
        </w:rPr>
        <w:tab/>
      </w:r>
      <w:r w:rsidRPr="00450942">
        <w:rPr>
          <w:lang w:val="en-US"/>
        </w:rPr>
        <w:t>Packages media.</w:t>
      </w:r>
    </w:p>
    <w:p w14:paraId="452152DA" w14:textId="4F61C744" w:rsidR="00643BFD" w:rsidRPr="00450942" w:rsidRDefault="00643BFD" w:rsidP="00643BFD">
      <w:pPr>
        <w:pStyle w:val="B2"/>
        <w:rPr>
          <w:lang w:val="en-US"/>
        </w:rPr>
      </w:pPr>
      <w:r>
        <w:rPr>
          <w:lang w:val="en-US"/>
        </w:rPr>
        <w:t>c)</w:t>
      </w:r>
      <w:r>
        <w:rPr>
          <w:lang w:val="en-US"/>
        </w:rPr>
        <w:tab/>
      </w:r>
      <w:r w:rsidRPr="00450942">
        <w:rPr>
          <w:lang w:val="en-US"/>
        </w:rPr>
        <w:t>Sends packaged media to Manifest Generator.</w:t>
      </w:r>
    </w:p>
    <w:p w14:paraId="2A744A64" w14:textId="75266353" w:rsidR="00643BFD" w:rsidRPr="00450942" w:rsidRDefault="00643BFD" w:rsidP="00643BFD">
      <w:pPr>
        <w:pStyle w:val="B2"/>
        <w:rPr>
          <w:lang w:val="en-US"/>
        </w:rPr>
      </w:pPr>
      <w:r>
        <w:rPr>
          <w:lang w:val="en-US"/>
        </w:rPr>
        <w:t>d)</w:t>
      </w:r>
      <w:r>
        <w:rPr>
          <w:lang w:val="en-US"/>
        </w:rPr>
        <w:tab/>
      </w:r>
      <w:r w:rsidRPr="00450942">
        <w:rPr>
          <w:lang w:val="en-US"/>
        </w:rPr>
        <w:t>Shares accumulated energy info with Manifest Generator.</w:t>
      </w:r>
    </w:p>
    <w:p w14:paraId="4A56A5F6" w14:textId="77777777" w:rsidR="00643BFD" w:rsidRPr="00450942" w:rsidRDefault="00643BFD" w:rsidP="007A6ED2">
      <w:pPr>
        <w:pStyle w:val="B1"/>
        <w:keepNext/>
        <w:rPr>
          <w:lang w:val="en-US"/>
        </w:rPr>
      </w:pPr>
      <w:r w:rsidRPr="00450942">
        <w:rPr>
          <w:lang w:val="en-US"/>
        </w:rPr>
        <w:t>3.</w:t>
      </w:r>
      <w:r>
        <w:rPr>
          <w:lang w:val="en-US"/>
        </w:rPr>
        <w:tab/>
      </w:r>
      <w:r w:rsidRPr="00450942">
        <w:rPr>
          <w:lang w:val="en-US"/>
        </w:rPr>
        <w:t>Manifest Generator</w:t>
      </w:r>
    </w:p>
    <w:p w14:paraId="79299AB7" w14:textId="77777777" w:rsidR="00643BFD" w:rsidRPr="00450942" w:rsidRDefault="00643BFD" w:rsidP="00643BFD">
      <w:pPr>
        <w:pStyle w:val="B2"/>
        <w:rPr>
          <w:lang w:val="en-US"/>
        </w:rPr>
      </w:pPr>
      <w:r>
        <w:rPr>
          <w:lang w:val="en-US"/>
        </w:rPr>
        <w:t>a)</w:t>
      </w:r>
      <w:r>
        <w:rPr>
          <w:lang w:val="en-US"/>
        </w:rPr>
        <w:tab/>
      </w:r>
      <w:r w:rsidRPr="00450942">
        <w:rPr>
          <w:lang w:val="en-US"/>
        </w:rPr>
        <w:t>Receives packaged media.</w:t>
      </w:r>
    </w:p>
    <w:p w14:paraId="4C216234" w14:textId="77777777" w:rsidR="00643BFD" w:rsidRPr="00450942" w:rsidRDefault="00643BFD" w:rsidP="00643BFD">
      <w:pPr>
        <w:pStyle w:val="B2"/>
        <w:rPr>
          <w:lang w:val="en-US"/>
        </w:rPr>
      </w:pPr>
      <w:r>
        <w:rPr>
          <w:lang w:val="en-US"/>
        </w:rPr>
        <w:t>b)</w:t>
      </w:r>
      <w:r>
        <w:rPr>
          <w:lang w:val="en-US"/>
        </w:rPr>
        <w:tab/>
      </w:r>
      <w:r w:rsidRPr="00450942">
        <w:rPr>
          <w:lang w:val="en-US"/>
        </w:rPr>
        <w:t>Uploads media and manifest to CDN1 and CDN2.</w:t>
      </w:r>
    </w:p>
    <w:p w14:paraId="37C14B52" w14:textId="77777777" w:rsidR="00643BFD" w:rsidRDefault="00643BFD" w:rsidP="00643BFD">
      <w:pPr>
        <w:pStyle w:val="B2"/>
        <w:rPr>
          <w:lang w:val="en-US"/>
        </w:rPr>
      </w:pPr>
      <w:r>
        <w:rPr>
          <w:lang w:val="en-US"/>
        </w:rPr>
        <w:t>c)</w:t>
      </w:r>
      <w:r>
        <w:rPr>
          <w:lang w:val="en-US"/>
        </w:rPr>
        <w:tab/>
        <w:t>Adds</w:t>
      </w:r>
      <w:r w:rsidRPr="00450942">
        <w:rPr>
          <w:lang w:val="en-US"/>
        </w:rPr>
        <w:t xml:space="preserve"> energy info </w:t>
      </w:r>
      <w:r>
        <w:rPr>
          <w:lang w:val="en-US"/>
        </w:rPr>
        <w:t>for each media component (Adaptation Set, Representation, etc.).</w:t>
      </w:r>
    </w:p>
    <w:p w14:paraId="0D7347E2" w14:textId="77777777" w:rsidR="00643BFD" w:rsidRPr="00450942" w:rsidRDefault="00643BFD" w:rsidP="00643BFD">
      <w:pPr>
        <w:pStyle w:val="B2"/>
        <w:rPr>
          <w:lang w:val="en-US"/>
        </w:rPr>
      </w:pPr>
      <w:r>
        <w:rPr>
          <w:lang w:val="en-US"/>
        </w:rPr>
        <w:t>d) Adds energy information for each service location/CDN.</w:t>
      </w:r>
    </w:p>
    <w:p w14:paraId="1A995A55" w14:textId="77777777" w:rsidR="00643BFD" w:rsidRDefault="00643BFD" w:rsidP="007A6ED2">
      <w:pPr>
        <w:pStyle w:val="B1"/>
        <w:keepNext/>
        <w:rPr>
          <w:lang w:val="en-US"/>
        </w:rPr>
      </w:pPr>
      <w:r w:rsidRPr="00450942">
        <w:rPr>
          <w:lang w:val="en-US"/>
        </w:rPr>
        <w:lastRenderedPageBreak/>
        <w:t>4</w:t>
      </w:r>
      <w:r>
        <w:rPr>
          <w:lang w:val="en-US"/>
        </w:rPr>
        <w:t>.</w:t>
      </w:r>
      <w:r>
        <w:rPr>
          <w:lang w:val="en-US"/>
        </w:rPr>
        <w:tab/>
        <w:t>Delivery</w:t>
      </w:r>
    </w:p>
    <w:p w14:paraId="082B2F52" w14:textId="77777777" w:rsidR="00643BFD" w:rsidRDefault="00643BFD" w:rsidP="00643BFD">
      <w:pPr>
        <w:pStyle w:val="B1"/>
        <w:ind w:firstLine="0"/>
        <w:rPr>
          <w:lang w:val="en-US"/>
        </w:rPr>
      </w:pPr>
      <w:r>
        <w:rPr>
          <w:lang w:val="en-US"/>
        </w:rPr>
        <w:t>a)</w:t>
      </w:r>
      <w:r>
        <w:rPr>
          <w:lang w:val="en-US"/>
        </w:rPr>
        <w:tab/>
      </w:r>
      <w:r w:rsidRPr="00450942">
        <w:rPr>
          <w:lang w:val="en-US"/>
        </w:rPr>
        <w:t>Delivers manifest to Media Client.</w:t>
      </w:r>
    </w:p>
    <w:p w14:paraId="7BC3185B" w14:textId="77777777" w:rsidR="00643BFD" w:rsidRPr="00450942" w:rsidRDefault="00643BFD" w:rsidP="00643BFD">
      <w:pPr>
        <w:pStyle w:val="B1"/>
        <w:ind w:firstLine="0"/>
        <w:rPr>
          <w:lang w:val="en-US"/>
        </w:rPr>
      </w:pPr>
      <w:r>
        <w:rPr>
          <w:lang w:val="en-US"/>
        </w:rPr>
        <w:t>b)</w:t>
      </w:r>
      <w:r>
        <w:rPr>
          <w:lang w:val="en-US"/>
        </w:rPr>
        <w:tab/>
      </w:r>
      <w:r w:rsidRPr="00450942">
        <w:rPr>
          <w:lang w:val="en-US"/>
        </w:rPr>
        <w:t>Media Client</w:t>
      </w:r>
      <w:r>
        <w:rPr>
          <w:lang w:val="en-US"/>
        </w:rPr>
        <w:t xml:space="preserve"> request media based on energy information from CDN1 and/or CDN2.</w:t>
      </w:r>
    </w:p>
    <w:p w14:paraId="068A4469" w14:textId="6A37659F" w:rsidR="00643BFD" w:rsidRPr="00450942" w:rsidRDefault="00643BFD" w:rsidP="007A6ED2">
      <w:pPr>
        <w:pStyle w:val="B1"/>
        <w:keepNext/>
        <w:rPr>
          <w:lang w:val="en-US"/>
        </w:rPr>
      </w:pPr>
      <w:r>
        <w:rPr>
          <w:lang w:val="en-US"/>
        </w:rPr>
        <w:t>5</w:t>
      </w:r>
      <w:r w:rsidRPr="00450942">
        <w:rPr>
          <w:lang w:val="en-US"/>
        </w:rPr>
        <w:t>.</w:t>
      </w:r>
      <w:ins w:id="376" w:author="Richard Bradbury" w:date="2026-02-04T11:47:00Z" w16du:dateUtc="2026-02-04T11:47:00Z">
        <w:r w:rsidR="007A6ED2">
          <w:rPr>
            <w:lang w:val="en-US"/>
          </w:rPr>
          <w:tab/>
        </w:r>
      </w:ins>
      <w:del w:id="377" w:author="Richard Bradbury" w:date="2026-02-04T11:47:00Z" w16du:dateUtc="2026-02-04T11:47:00Z">
        <w:r w:rsidRPr="00450942" w:rsidDel="007A6ED2">
          <w:rPr>
            <w:lang w:val="en-US"/>
          </w:rPr>
          <w:delText xml:space="preserve"> </w:delText>
        </w:r>
      </w:del>
      <w:r>
        <w:rPr>
          <w:lang w:val="en-US"/>
        </w:rPr>
        <w:t>Reporting</w:t>
      </w:r>
    </w:p>
    <w:p w14:paraId="016F329C" w14:textId="77777777" w:rsidR="00643BFD" w:rsidRDefault="00643BFD" w:rsidP="00643BFD">
      <w:pPr>
        <w:pStyle w:val="B2"/>
        <w:rPr>
          <w:lang w:val="en-US"/>
        </w:rPr>
      </w:pPr>
      <w:del w:id="378" w:author="Richard Bradbury" w:date="2026-02-04T11:47:00Z" w16du:dateUtc="2026-02-04T11:47:00Z">
        <w:r w:rsidRPr="00450942" w:rsidDel="007A6ED2">
          <w:rPr>
            <w:lang w:val="en-US"/>
          </w:rPr>
          <w:delText xml:space="preserve">   </w:delText>
        </w:r>
      </w:del>
      <w:r w:rsidRPr="00450942">
        <w:rPr>
          <w:lang w:val="en-US"/>
        </w:rPr>
        <w:t xml:space="preserve">- </w:t>
      </w:r>
      <w:r>
        <w:rPr>
          <w:lang w:val="en-US"/>
        </w:rPr>
        <w:t>Media client r</w:t>
      </w:r>
      <w:r w:rsidRPr="00450942">
        <w:rPr>
          <w:lang w:val="en-US"/>
        </w:rPr>
        <w:t>eports aggregated energy information to Reporting Server.</w:t>
      </w:r>
    </w:p>
    <w:p w14:paraId="45B3B0F1" w14:textId="1811DD12" w:rsidR="007A6ED2" w:rsidRDefault="007A6ED2" w:rsidP="007A6ED2">
      <w:pPr>
        <w:pStyle w:val="Heading4"/>
        <w:rPr>
          <w:ins w:id="379" w:author="Richard Bradbury" w:date="2026-02-04T11:52:00Z" w16du:dateUtc="2026-02-04T11:52:00Z"/>
        </w:rPr>
      </w:pPr>
      <w:ins w:id="380" w:author="Richard Bradbury" w:date="2026-02-04T11:52:00Z" w16du:dateUtc="2026-02-04T11:52:00Z">
        <w:r>
          <w:lastRenderedPageBreak/>
          <w:t>7.x.6.</w:t>
        </w:r>
        <w:r>
          <w:t>2</w:t>
        </w:r>
        <w:r>
          <w:tab/>
        </w:r>
        <w:r>
          <w:t>5GMSd</w:t>
        </w:r>
        <w:r>
          <w:t xml:space="preserve"> procedures</w:t>
        </w:r>
      </w:ins>
    </w:p>
    <w:p w14:paraId="7A7885BC" w14:textId="1770B564" w:rsidR="006501AD" w:rsidRDefault="007A6ED2" w:rsidP="006501AD">
      <w:pPr>
        <w:keepNext/>
        <w:keepLines/>
        <w:rPr>
          <w:ins w:id="381" w:author="Richard Bradbury" w:date="2026-02-04T11:53:00Z" w16du:dateUtc="2026-02-04T11:53:00Z"/>
        </w:rPr>
      </w:pPr>
      <w:ins w:id="382" w:author="Thomas Stockhammer (26-B)" w:date="2026-02-03T12:53:00Z" w16du:dateUtc="2026-02-03T11:53:00Z">
        <w:r w:rsidRPr="00980F9B">
          <w:t>The procedure</w:t>
        </w:r>
        <w:r>
          <w:t xml:space="preserve"> </w:t>
        </w:r>
        <w:r w:rsidRPr="00194AFC">
          <w:t>is based on the steps outlined in Solution</w:t>
        </w:r>
        <w:r>
          <w:t> </w:t>
        </w:r>
        <w:r w:rsidRPr="00194AFC">
          <w:t>#5 in clause</w:t>
        </w:r>
        <w:r>
          <w:t> </w:t>
        </w:r>
        <w:r w:rsidRPr="00194AFC">
          <w:t xml:space="preserve">7.6, except for those involving the Energy Information Collector, which is not used in the context of </w:t>
        </w:r>
        <w:r>
          <w:t>this s</w:t>
        </w:r>
        <w:r w:rsidRPr="00194AFC">
          <w:t>olution.</w:t>
        </w:r>
        <w:r>
          <w:t xml:space="preserve"> </w:t>
        </w:r>
        <w:r w:rsidRPr="00DF215A">
          <w:t>The Media Stream Handler, in the UE, is the decision-making function. But it receives energy-related information directly from the 5GMSd</w:t>
        </w:r>
      </w:ins>
      <w:ins w:id="383" w:author="Richard Bradbury" w:date="2026-02-04T11:54:00Z" w16du:dateUtc="2026-02-04T11:54:00Z">
        <w:r w:rsidR="006501AD">
          <w:t> </w:t>
        </w:r>
      </w:ins>
      <w:ins w:id="384" w:author="Thomas Stockhammer (26-B)" w:date="2026-02-03T12:53:00Z" w16du:dateUtc="2026-02-03T11:53:00Z">
        <w:r w:rsidRPr="00DF215A">
          <w:t xml:space="preserve">AS </w:t>
        </w:r>
      </w:ins>
      <w:ins w:id="385" w:author="Richard Bradbury" w:date="2026-02-04T11:55:00Z" w16du:dateUtc="2026-02-04T11:55:00Z">
        <w:r w:rsidR="006501AD">
          <w:t xml:space="preserve">conveyed over reference point M4d </w:t>
        </w:r>
      </w:ins>
      <w:ins w:id="386" w:author="Thomas Stockhammer (26-B)" w:date="2026-02-03T12:53:00Z" w16du:dateUtc="2026-02-03T11:53:00Z">
        <w:r w:rsidRPr="00DF215A">
          <w:t xml:space="preserve">using </w:t>
        </w:r>
        <w:r>
          <w:t>in</w:t>
        </w:r>
      </w:ins>
      <w:ins w:id="387" w:author="Richard Bradbury" w:date="2026-02-04T11:54:00Z" w16du:dateUtc="2026-02-04T11:54:00Z">
        <w:r w:rsidR="006501AD">
          <w:t>-</w:t>
        </w:r>
      </w:ins>
      <w:ins w:id="388" w:author="Thomas Stockhammer (26-B)" w:date="2026-02-03T12:53:00Z" w16du:dateUtc="2026-02-03T11:53:00Z">
        <w:r>
          <w:t xml:space="preserve">band information in the </w:t>
        </w:r>
      </w:ins>
      <w:ins w:id="389" w:author="Richard Bradbury" w:date="2026-02-04T11:55:00Z" w16du:dateUtc="2026-02-04T11:55:00Z">
        <w:r w:rsidR="006501AD">
          <w:t xml:space="preserve">presentation </w:t>
        </w:r>
      </w:ins>
      <w:ins w:id="390" w:author="Thomas Stockhammer (26-B)" w:date="2026-02-03T12:53:00Z" w16du:dateUtc="2026-02-03T11:53:00Z">
        <w:r>
          <w:t xml:space="preserve">manifest and/or </w:t>
        </w:r>
      </w:ins>
      <w:ins w:id="391" w:author="Richard Bradbury" w:date="2026-02-04T11:55:00Z" w16du:dateUtc="2026-02-04T11:55:00Z">
        <w:r w:rsidR="006501AD">
          <w:t xml:space="preserve">encoded in HTTP response headers according to </w:t>
        </w:r>
      </w:ins>
      <w:ins w:id="392" w:author="Thomas Stockhammer (26-B)" w:date="2026-02-03T12:53:00Z" w16du:dateUtc="2026-02-03T11:53:00Z">
        <w:r>
          <w:t>CMSD</w:t>
        </w:r>
      </w:ins>
      <w:ins w:id="393" w:author="Richard Bradbury" w:date="2026-02-04T11:56:00Z" w16du:dateUtc="2026-02-04T11:56:00Z">
        <w:r w:rsidR="006501AD">
          <w:t> [</w:t>
        </w:r>
        <w:r w:rsidR="006501AD" w:rsidRPr="006501AD">
          <w:rPr>
            <w:highlight w:val="yellow"/>
          </w:rPr>
          <w:t>CMSD</w:t>
        </w:r>
        <w:r w:rsidR="006501AD">
          <w:t>]</w:t>
        </w:r>
      </w:ins>
      <w:ins w:id="394" w:author="Thomas Stockhammer (26-B)" w:date="2026-02-03T12:53:00Z" w16du:dateUtc="2026-02-03T11:53:00Z">
        <w:r w:rsidRPr="00DF215A">
          <w:t>.</w:t>
        </w:r>
      </w:ins>
    </w:p>
    <w:p w14:paraId="4B77AA50" w14:textId="48324055" w:rsidR="007A6ED2" w:rsidRDefault="007A6ED2" w:rsidP="006501AD">
      <w:pPr>
        <w:pStyle w:val="NO"/>
        <w:keepNext/>
        <w:rPr>
          <w:ins w:id="395" w:author="Thomas Stockhammer (26-B)" w:date="2026-02-03T12:54:00Z" w16du:dateUtc="2026-02-03T11:54:00Z"/>
        </w:rPr>
      </w:pPr>
      <w:ins w:id="396" w:author="Thomas Stockhammer (26-B)" w:date="2026-02-03T12:54:00Z" w16du:dateUtc="2026-02-03T11:54:00Z">
        <w:del w:id="397" w:author="Richard Bradbury" w:date="2026-02-04T11:53:00Z" w16du:dateUtc="2026-02-04T11:53:00Z">
          <w:r w:rsidDel="006501AD">
            <w:delText xml:space="preserve"> </w:delText>
          </w:r>
        </w:del>
      </w:ins>
      <w:ins w:id="398" w:author="Richard Bradbury" w:date="2026-02-04T11:53:00Z" w16du:dateUtc="2026-02-04T11:53:00Z">
        <w:r w:rsidR="006501AD">
          <w:t>N</w:t>
        </w:r>
      </w:ins>
      <w:ins w:id="399" w:author="Thomas Stockhammer (26-B)" w:date="2026-02-03T12:54:00Z" w16du:dateUtc="2026-02-03T11:54:00Z">
        <w:r>
          <w:t>O</w:t>
        </w:r>
      </w:ins>
      <w:ins w:id="400" w:author="Richard Bradbury" w:date="2026-02-04T11:53:00Z" w16du:dateUtc="2026-02-04T11:53:00Z">
        <w:r w:rsidR="006501AD">
          <w:t>TE</w:t>
        </w:r>
      </w:ins>
      <w:ins w:id="401" w:author="Thomas Stockhammer (26-B)" w:date="2026-02-03T12:54:00Z" w16du:dateUtc="2026-02-03T11:54:00Z">
        <w:del w:id="402" w:author="Richard Bradbury" w:date="2026-02-04T11:53:00Z" w16du:dateUtc="2026-02-04T11:53:00Z">
          <w:r w:rsidDel="006501AD">
            <w:delText>te</w:delText>
          </w:r>
        </w:del>
      </w:ins>
      <w:ins w:id="403" w:author="Richard Bradbury" w:date="2026-02-04T12:00:00Z" w16du:dateUtc="2026-02-04T12:00:00Z">
        <w:r w:rsidR="006501AD">
          <w:t> 1</w:t>
        </w:r>
      </w:ins>
      <w:ins w:id="404" w:author="Richard Bradbury" w:date="2026-02-04T11:54:00Z" w16du:dateUtc="2026-02-04T11:54:00Z">
        <w:r w:rsidR="006501AD">
          <w:t>:</w:t>
        </w:r>
        <w:r w:rsidR="006501AD">
          <w:tab/>
        </w:r>
      </w:ins>
      <w:ins w:id="405" w:author="Thomas Stockhammer (26-B)" w:date="2026-02-03T12:54:00Z" w16du:dateUtc="2026-02-03T11:54:00Z">
        <w:del w:id="406" w:author="Richard Bradbury" w:date="2026-02-04T11:53:00Z" w16du:dateUtc="2026-02-04T11:53:00Z">
          <w:r w:rsidDel="006501AD">
            <w:delText xml:space="preserve"> that </w:delText>
          </w:r>
        </w:del>
        <w:r>
          <w:t xml:space="preserve">CMSD is just </w:t>
        </w:r>
      </w:ins>
      <w:ins w:id="407" w:author="Richard Bradbury" w:date="2026-02-04T12:00:00Z" w16du:dateUtc="2026-02-04T12:00:00Z">
        <w:r w:rsidR="006501AD">
          <w:t xml:space="preserve">one </w:t>
        </w:r>
      </w:ins>
      <w:ins w:id="408" w:author="Thomas Stockhammer (26-B)" w:date="2026-02-03T12:54:00Z" w16du:dateUtc="2026-02-03T11:54:00Z">
        <w:r>
          <w:t xml:space="preserve">way to send </w:t>
        </w:r>
        <w:del w:id="409" w:author="Richard Bradbury" w:date="2026-02-04T11:54:00Z" w16du:dateUtc="2026-02-04T11:54:00Z">
          <w:r w:rsidDel="006501AD">
            <w:delText xml:space="preserve">inband </w:delText>
          </w:r>
        </w:del>
        <w:r>
          <w:t>information</w:t>
        </w:r>
      </w:ins>
      <w:ins w:id="410" w:author="Richard Bradbury" w:date="2026-02-04T11:54:00Z" w16du:dateUtc="2026-02-04T11:54:00Z">
        <w:r w:rsidR="006501AD">
          <w:t xml:space="preserve"> in band</w:t>
        </w:r>
      </w:ins>
      <w:ins w:id="411" w:author="Thomas Stockhammer (26-B)" w:date="2026-02-03T12:54:00Z" w16du:dateUtc="2026-02-03T11:54:00Z">
        <w:r>
          <w:t>.</w:t>
        </w:r>
      </w:ins>
    </w:p>
    <w:p w14:paraId="48CD972E" w14:textId="284D994E" w:rsidR="007A6ED2" w:rsidRDefault="007A6ED2" w:rsidP="006501AD">
      <w:pPr>
        <w:pStyle w:val="NO"/>
        <w:keepNext/>
        <w:rPr>
          <w:ins w:id="412" w:author="Thomas Stockhammer (26-B)" w:date="2026-02-03T12:53:00Z" w16du:dateUtc="2026-02-03T11:53:00Z"/>
          <w:rFonts w:eastAsia="Arial"/>
        </w:rPr>
      </w:pPr>
      <w:ins w:id="413" w:author="Thomas Stockhammer (26-B)" w:date="2026-02-03T12:54:00Z" w16du:dateUtc="2026-02-03T11:54:00Z">
        <w:del w:id="414" w:author="Richard Bradbury" w:date="2026-02-04T11:53:00Z" w16du:dateUtc="2026-02-04T11:53:00Z">
          <w:r w:rsidDel="006501AD">
            <w:delText xml:space="preserve">Note also that </w:delText>
          </w:r>
        </w:del>
      </w:ins>
      <w:ins w:id="415" w:author="Richard Bradbury" w:date="2026-02-04T11:53:00Z" w16du:dateUtc="2026-02-04T11:53:00Z">
        <w:r w:rsidR="006501AD">
          <w:t>NOTE</w:t>
        </w:r>
      </w:ins>
      <w:ins w:id="416" w:author="Richard Bradbury" w:date="2026-02-04T12:00:00Z" w16du:dateUtc="2026-02-04T12:00:00Z">
        <w:r w:rsidR="006501AD">
          <w:t> 2</w:t>
        </w:r>
      </w:ins>
      <w:ins w:id="417" w:author="Richard Bradbury" w:date="2026-02-04T11:53:00Z" w16du:dateUtc="2026-02-04T11:53:00Z">
        <w:r w:rsidR="006501AD">
          <w:t>:</w:t>
        </w:r>
        <w:r w:rsidR="006501AD">
          <w:tab/>
        </w:r>
      </w:ins>
      <w:ins w:id="418" w:author="Thomas Stockhammer (26-B)" w:date="2026-02-03T12:54:00Z" w16du:dateUtc="2026-02-03T11:54:00Z">
        <w:del w:id="419" w:author="Richard Bradbury" w:date="2026-02-04T11:53:00Z" w16du:dateUtc="2026-02-04T11:53:00Z">
          <w:r w:rsidDel="006501AD">
            <w:delText>t</w:delText>
          </w:r>
        </w:del>
      </w:ins>
      <w:ins w:id="420" w:author="Richard Bradbury" w:date="2026-02-04T12:01:00Z" w16du:dateUtc="2026-02-04T12:01:00Z">
        <w:r w:rsidR="006501AD">
          <w:t>T</w:t>
        </w:r>
      </w:ins>
      <w:ins w:id="421" w:author="Thomas Stockhammer (26-B)" w:date="2026-02-03T12:54:00Z" w16du:dateUtc="2026-02-03T11:54:00Z">
        <w:r>
          <w:t xml:space="preserve">he </w:t>
        </w:r>
      </w:ins>
      <w:ins w:id="422" w:author="Richard Bradbury" w:date="2026-02-04T12:01:00Z" w16du:dateUtc="2026-02-04T12:01:00Z">
        <w:r w:rsidR="006501AD">
          <w:t xml:space="preserve">presentation </w:t>
        </w:r>
      </w:ins>
      <w:ins w:id="423" w:author="Thomas Stockhammer (26-B)" w:date="2026-02-03T12:54:00Z" w16du:dateUtc="2026-02-03T11:54:00Z">
        <w:r>
          <w:t>manifest may differentiate energy related information not only on servi</w:t>
        </w:r>
      </w:ins>
      <w:ins w:id="424" w:author="Thomas Stockhammer (26-B)" w:date="2026-02-03T12:55:00Z" w16du:dateUtc="2026-02-03T11:55:00Z">
        <w:r>
          <w:t>ce location, but based on other data as well.</w:t>
        </w:r>
      </w:ins>
    </w:p>
    <w:p w14:paraId="2CE7157A" w14:textId="62CB63ED" w:rsidR="00E069C5" w:rsidRDefault="00C02503" w:rsidP="006501AD">
      <w:pPr>
        <w:pStyle w:val="TF"/>
        <w:keepNext/>
        <w:rPr>
          <w:ins w:id="425" w:author="Thomas Stockhammer (26-B)" w:date="2026-02-03T12:52:00Z" w16du:dateUtc="2026-02-03T11:52:00Z"/>
        </w:rPr>
      </w:pPr>
      <w:ins w:id="426" w:author="Thomas Stockhammer (26-B)" w:date="2026-02-03T12:52:00Z" w16du:dateUtc="2026-02-03T11:52:00Z">
        <w:r>
          <w:rPr>
            <w:noProof/>
          </w:rPr>
          <w:drawing>
            <wp:inline distT="0" distB="0" distL="0" distR="0" wp14:anchorId="57E39FA1" wp14:editId="6D4C489D">
              <wp:extent cx="3874686" cy="6972300"/>
              <wp:effectExtent l="0" t="0" r="0" b="0"/>
              <wp:docPr id="763306440" name="Msc-generator signalling" descr="Msc-generator~|version=8.6.3~|lang=signalling~|size=1451x2611~|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CH [fill.color=MScolour]: ~qContent Hosting~q;~n~4MG [fill.color=MScolour]: ~qManifest Generator~q;~n~4AS [fill.color=MScolour]: ~q~q;~n};~nAP [fill.color=APcolour]: ~q5GMS\nApplication\nProvider~q;~n~nvspace 16;~nhide MG, CH;~n~nbox [line.corner=round, line.color=~qnone~q, fill.color=EIcolour,0.3, number=no]: ~q\I\BEnergy-related information collection provisioning~q {~n~4vspace 5;~n~4AP-~gAF-~gEIAF: ~qEnergy-related information exposure provisioning\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4AS-~gEIAF [number=no, delta]: ~q4a:Subscribe to Network Energy Information\n\i\{Application ID, Notification URL\}\i\n\bE3\b~q;~n};~n~n...[number=no]: Time passes...;~n~nbox -- [line.corner=round, line.color=~qnone~q, fill.color=MScolour,0.2, number=no]: ~q\I\BMedia streaming session initiation~q {~n~4vspace 5;~n~4App-~gMAF-~gMSH: ~qInitiate media streaming session\n\i\{Enable Energy Information collection\c(blue)\nvia inband reporting\}\c()\b\i\nM6d\b~q;~n~4MSH-~gAF: Acquire Service Access Information\n\bM5d\b;~n~4AF-~gMSH [number=no]: Service Access Information\n\I\{Application ID\};~n~4hide AF;~n~n~4# Configuration of Energy Information Collector~n~4vspace 7;~n~4box MSH--EIAF [delta, line.corner=round, line.color=~qnone~q, fill.color=EIcolour,0.3, number=no]: ~q\I\c(blue)Steps 7-9 omitted.~q;~n~4EIAF--EIAF[number=10]: ~qNetwork Energy\n information processing~q;~n~4show MG, CH;~n~4EIAF-~gCH-~gMG[number=no, delta]: ~q10a: Expose Network Energy\nInformation report\n\bE3~q;~n~4box MAF--EIAF [delta,line.corner=round, line.color=~qnone~q, fill.color=EIcolour,0.3, number=no]: ~q\I\c(blue)Steps 11-14 omitted.~q;~n~4~n~4vspace 7;~n~4MSH-~gApp[number=15]: ~qMedia Entry Points~q;~n~4hide MSH;~n~4~n~4vspace 5;~n~4App--App: ~qSelect\nMedia Entry Point~q;~n~4MAF..MAF [number=no, delta]: 25a: Energy\nInformation processing\nOut of scope;~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8} [tag=~q~q]: ~q\IAS Energy Information reporting~q {~n~9~3AS-~gEIAF: ~qExpose AS Energy Information report\n\BE3~q;~n~8};~n~8vspace 5;~n~8EIAF--EIAF: Network Energy\nInformation processing;~n~8EIAF-~gCH-~gMG[number=no, delta]: ~q20a: Expose Network Energy\nInformation report\n\bE3~q;~n~8vspace 3;~n~4} [tag=~q~q, number=no, fill.color=MScolour,0.0]: ~q\I\BMedia delivery~q {~n~9~3box ++ [tag=~qopt~q, number=no, fill.color=MScolour,0.3]: ~q\I\B\I\B Acquire Media Entry Point~q {~n~9~7MAF~l-~gCH [arrow.type=dot]: ~qEstablish transport session for the Media Entry Points\n\bM4d + M2d\b~q;~n~9~7MAF-~gCH: ~qRequest Media Entry Point\n\bM4d + M2d\b~q;~n~9~7CH-~gMAF [number=no]: ~qProvide Media Entry Point with Energy information~q;~n~9~7box App--EIAF [delta, line.corner=round, line.color=~qnone~q, fill.color=EIcolour,0.3, number=no]: ~q\I\c(blue)Steps 21-25 omitted.~q;~n~9~7box ++ [tag=~qopt~q, number=no, fill.color=EIcolour,0.3] {~n~9~9~2show AP;~n~9~9~2MAF..MAF [number=no, delta]: 25a: Energy\nInformation processing\nOut of scope;~n~9~9~2MAF~gApp [number=no, delta]: 25b: Expose Energy\nInformation processing; ~n~9~9~2App~gMAF [number=no, delta]: 25c: Select Media Content components\nbased on energy information; ~n~9~9~9 vspace 7;~n~8};~n~n~8box -- [delta, tag=~qalt~q, number=no, fill.color=MScolour,0.3]: ~q\I\[Media Content selection #1\]~q {~n~9~3box ++ [tag=~qopt~q, number=no, fill.color=MScolour,0.3]: ~q\I\B\I\B(Re)acquire Media Entry Point~q {~n~9~7MAF~l-~gCH [arrow.type=dot]: ~qEstablish transport session for Segments\n\bM4d + M2d\b~q;~n~9~7MAF-~gCH: ~qRequest Segments\n\bM4d + M2d\b~q;~n~9~7MAF~l-CH [number=no]: ~qSegments\c(blue) with CMSD Header including energy information~q;~n~9~7MAF~l-~gCH[number=no]: ~q37bis: Media streaming\n\bM4 + M2\b~q;~n~9~7MAF..MAF [number=no, delta]: 25a: Energy\nInformation processing\nOut of scope;~n~9~7MAF~gApp [number=no, delta]: 25b: Expose Energy\nInformation processing; ~n~9~3};~n~7}; ~n~9~7}; ~n~9 };~7~n~8App~gMAF [number=no, delta]: 25c: Select updated Media Content components\nbased on energy information; ~n~n~8box -- [delta, tag=~qalt~q, number=no, fill.color=MScolour,0.3]: ~q\I\[Media Content selection #2\]~q {~n~9~3box ++ [tag=~qopt~q, number=no, fill.color=MScolour,0.3]: ~q\I\B\I\B(Re)acquire Media Entry Point~q {~n~9~7MAF~l-~gCH~l~gAP [arrow.type=dot]: ~qEstablish transport session for Segments\n\bM4d + M2d\b~q;~n~9~7MAF-~gCH~gAP: ~qRequest Segments\n\bM4d + M2d\b~q;~n~9~7CH~lAP [number=no]: ~qSegments~q;~n~9~7MAF~l-CH [number=no]: ~qSegments\c(blue) with CMSD Header including energy information~q;~n~9~7MAF~l-~gCH[number=no]: ~q37bis: Media streaming\n\bM4 + M2\b~q;~n~9~3};~n~n~7~n~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51x2611~|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CH [fill.color=MScolour]: ~qContent Hosting~q;~n~4MG [fill.color=MScolour]: ~qManifest Generator~q;~n~4AS [fill.color=MScolour]: ~q~q;~n};~nAP [fill.color=APcolour]: ~q5GMS\nApplication\nProvider~q;~n~nvspace 16;~nhide MG, CH;~n~nbox [line.corner=round, line.color=~qnone~q, fill.color=EIcolour,0.3, number=no]: ~q\I\BEnergy-related information collection provisioning~q {~n~4vspace 5;~n~4AP-~gAF-~gEIAF: ~qEnergy-related information exposure provisioning\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4AS-~gEIAF [number=no, delta]: ~q4a:Subscribe to Network Energy Information\n\i\{Application ID, Notification URL\}\i\n\bE3\b~q;~n};~n~n...[number=no]: Time passes...;~n~nbox -- [line.corner=round, line.color=~qnone~q, fill.color=MScolour,0.2, number=no]: ~q\I\BMedia streaming session initiation~q {~n~4vspace 5;~n~4App-~gMAF-~gMSH: ~qInitiate media streaming session\n\i\{Enable Energy Information collection\c(blue)\nvia inband reporting\}\c()\b\i\nM6d\b~q;~n~4MSH-~gAF: Acquire Service Access Information\n\bM5d\b;~n~4AF-~gMSH [number=no]: Service Access Information\n\I\{Application ID\};~n~4hide AF;~n~n~4# Configuration of Energy Information Collector~n~4vspace 7;~n~4box MSH--EIAF [delta, line.corner=round, line.color=~qnone~q, fill.color=EIcolour,0.3, number=no]: ~q\I\c(blue)Steps 7-9 omitted.~q;~n~4EIAF--EIAF[number=10]: ~qNetwork Energy\n information processing~q;~n~4show MG, CH;~n~4EIAF-~gCH-~gMG[number=no, delta]: ~q10a: Expose Network Energy\nInformation report\n\bE3~q;~n~4box MAF--EIAF [delta,line.corner=round, line.color=~qnone~q, fill.color=EIcolour,0.3, number=no]: ~q\I\c(blue)Steps 11-14 omitted.~q;~n~4~n~4vspace 7;~n~4MSH-~gApp[number=15]: ~qMedia Entry Points~q;~n~4hide MSH;~n~4~n~4vspace 5;~n~4App--App: ~qSelect\nMedia Entry Point~q;~n~4MAF..MAF [number=no, delta]: 25a: Energy\nInformation processing\nOut of scope;~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8} [tag=~q~q]: ~q\IAS Energy Information reporting~q {~n~9~3AS-~gEIAF: ~qExpose AS Energy Information report\n\BE3~q;~n~8};~n~8vspace 5;~n~8EIAF--EIAF: Network Energy\nInformation processing;~n~8EIAF-~gCH-~gMG[number=no, delta]: ~q20a: Expose Network Energy\nInformation report\n\bE3~q;~n~8vspace 3;~n~4} [tag=~q~q, number=no, fill.color=MScolour,0.0]: ~q\I\BMedia delivery~q {~n~9~3box ++ [tag=~qopt~q, number=no, fill.color=MScolour,0.3]: ~q\I\B\I\B Acquire Media Entry Point~q {~n~9~7MAF~l-~gCH [arrow.type=dot]: ~qEstablish transport session for the Media Entry Points\n\bM4d + M2d\b~q;~n~9~7MAF-~gCH: ~qRequest Media Entry Point\n\bM4d + M2d\b~q;~n~9~7CH-~gMAF [number=no]: ~qProvide Media Entry Point with Energy information~q;~n~9~7box App--EIAF [delta, line.corner=round, line.color=~qnone~q, fill.color=EIcolour,0.3, number=no]: ~q\I\c(blue)Steps 21-25 omitted.~q;~n~9~7box ++ [tag=~qopt~q, number=no, fill.color=EIcolour,0.3] {~n~9~9~2show AP;~n~9~9~2MAF..MAF [number=no, delta]: 25a: Energy\nInformation processing\nOut of scope;~n~9~9~2MAF~gApp [number=no, delta]: 25b: Expose Energy\nInformation processing; ~n~9~9~2App~gMAF [number=no, delta]: 25c: Select Media Content components\nbased on energy information; ~n~9~9~9 vspace 7;~n~8};~n~n~8box -- [delta, tag=~qalt~q, number=no, fill.color=MScolour,0.3]: ~q\I\[Media Content selection #1\]~q {~n~9~3box ++ [tag=~qopt~q, number=no, fill.color=MScolour,0.3]: ~q\I\B\I\B(Re)acquire Media Entry Point~q {~n~9~7MAF~l-~gCH [arrow.type=dot]: ~qEstablish transport session for Segments\n\bM4d + M2d\b~q;~n~9~7MAF-~gCH: ~qRequest Segments\n\bM4d + M2d\b~q;~n~9~7MAF~l-CH [number=no]: ~qSegments\c(blue) with CMSD Header including energy information~q;~n~9~7MAF~l-~gCH[number=no]: ~q37bis: Media streaming\n\bM4 + M2\b~q;~n~9~7MAF..MAF [number=no, delta]: 25a: Energy\nInformation processing\nOut of scope;~n~9~7MAF~gApp [number=no, delta]: 25b: Expose Energy\nInformation processing; ~n~9~3};~n~7}; ~n~9~7}; ~n~9 };~7~n~8App~gMAF [number=no, delta]: 25c: Select updated Media Content components\nbased on energy information; ~n~n~8box -- [delta, tag=~qalt~q, number=no, fill.color=MScolour,0.3]: ~q\I\[Media Content selection #2\]~q {~n~9~3box ++ [tag=~qopt~q, number=no, fill.color=MScolour,0.3]: ~q\I\B\I\B(Re)acquire Media Entry Point~q {~n~9~7MAF~l-~gCH~l~gAP [arrow.type=dot]: ~qEstablish transport session for Segments\n\bM4d + M2d\b~q;~n~9~7MAF-~gCH~gAP: ~qRequest Segments\n\bM4d + M2d\b~q;~n~9~7CH~lAP [number=no]: ~qSegments~q;~n~9~7MAF~l-CH [number=no]: ~qSegments\c(blue) with CMSD Header including energy information~q;~n~9~7MAF~l-~gCH[number=no]: ~q37bis: Media streaming\n\bM4 + M2\b~q;~n~9~3};~n~n~7~n~4};~n~n~n};~|"/>
                      <pic:cNvPicPr>
                        <a:picLocks noChangeAspect="1"/>
                      </pic:cNvPicPr>
                    </pic:nvPicPr>
                    <pic:blipFill>
                      <a:blip r:embed="rId30"/>
                      <a:stretch>
                        <a:fillRect/>
                      </a:stretch>
                    </pic:blipFill>
                    <pic:spPr>
                      <a:xfrm>
                        <a:off x="0" y="0"/>
                        <a:ext cx="3913126" cy="7041472"/>
                      </a:xfrm>
                      <a:prstGeom prst="rect">
                        <a:avLst/>
                      </a:prstGeom>
                    </pic:spPr>
                  </pic:pic>
                </a:graphicData>
              </a:graphic>
            </wp:inline>
          </w:drawing>
        </w:r>
      </w:ins>
    </w:p>
    <w:p w14:paraId="039B3221" w14:textId="0D9D24C8" w:rsidR="004D6E8E" w:rsidRPr="00F57846" w:rsidRDefault="004D6E8E" w:rsidP="004D6E8E">
      <w:pPr>
        <w:pStyle w:val="TF"/>
        <w:rPr>
          <w:ins w:id="427" w:author="Thomas Stockhammer (26-B)" w:date="2026-02-03T11:55:00Z" w16du:dateUtc="2026-02-03T10:55:00Z"/>
        </w:rPr>
      </w:pPr>
      <w:ins w:id="428" w:author="Thomas Stockhammer (26-B)" w:date="2026-02-03T12:52:00Z" w16du:dateUtc="2026-02-03T11:52:00Z">
        <w:r w:rsidRPr="00F57846">
          <w:lastRenderedPageBreak/>
          <w:t>Figure 7.</w:t>
        </w:r>
        <w:r>
          <w:t>x3.2</w:t>
        </w:r>
        <w:r w:rsidRPr="00F57846">
          <w:t>-</w:t>
        </w:r>
        <w:r>
          <w:t>2</w:t>
        </w:r>
        <w:r w:rsidRPr="00F57846">
          <w:t xml:space="preserve">: </w:t>
        </w:r>
        <w:del w:id="429" w:author="Richard Bradbury" w:date="2026-02-04T12:02:00Z" w16du:dateUtc="2026-02-04T12:02:00Z">
          <w:r w:rsidDel="006501AD">
            <w:delText>Call Flow</w:delText>
          </w:r>
        </w:del>
      </w:ins>
      <w:ins w:id="430" w:author="Richard Bradbury" w:date="2026-02-04T12:02:00Z" w16du:dateUtc="2026-02-04T12:02:00Z">
        <w:r w:rsidR="006501AD">
          <w:t>Procedure for service location selection based on in-band energy-related metadata</w:t>
        </w:r>
      </w:ins>
    </w:p>
    <w:p w14:paraId="1A9E6E7B" w14:textId="77777777" w:rsidR="00A05C90" w:rsidRDefault="00A05C90" w:rsidP="00A05C90">
      <w:pPr>
        <w:keepNext/>
        <w:rPr>
          <w:ins w:id="431" w:author="Thomas Stockhammer (26-B)" w:date="2026-02-03T12:53:00Z" w16du:dateUtc="2026-02-03T11:53:00Z"/>
          <w:rFonts w:eastAsia="Arial"/>
        </w:rPr>
      </w:pPr>
      <w:ins w:id="432" w:author="Thomas Stockhammer (26-B)" w:date="2026-02-03T12:53:00Z" w16du:dateUtc="2026-02-03T11:53:00Z">
        <w:r>
          <w:rPr>
            <w:rFonts w:eastAsia="Arial"/>
          </w:rPr>
          <w:t>The steps that are different from the baseline call flow are:</w:t>
        </w:r>
      </w:ins>
    </w:p>
    <w:p w14:paraId="4CCE411C" w14:textId="73A2CF88" w:rsidR="00A05C90" w:rsidRDefault="007A6ED2" w:rsidP="007A6ED2">
      <w:pPr>
        <w:pStyle w:val="EditorsNote"/>
        <w:rPr>
          <w:ins w:id="433" w:author="Thomas Stockhammer (26-B)" w:date="2026-02-03T12:53:00Z" w16du:dateUtc="2026-02-03T11:53:00Z"/>
        </w:rPr>
      </w:pPr>
      <w:ins w:id="434" w:author="Richard Bradbury" w:date="2026-02-04T11:52:00Z" w16du:dateUtc="2026-02-04T11:52:00Z">
        <w:r>
          <w:rPr>
            <w:highlight w:val="yellow"/>
          </w:rPr>
          <w:t>Editor’s Note:</w:t>
        </w:r>
        <w:r>
          <w:rPr>
            <w:highlight w:val="yellow"/>
          </w:rPr>
          <w:tab/>
        </w:r>
      </w:ins>
      <w:ins w:id="435" w:author="Thomas Stockhammer (26-B)" w:date="2026-02-03T12:55:00Z" w16du:dateUtc="2026-02-03T11:55:00Z">
        <w:r w:rsidR="004226EF" w:rsidRPr="004226EF">
          <w:rPr>
            <w:highlight w:val="yellow"/>
          </w:rPr>
          <w:t>To be completed</w:t>
        </w:r>
      </w:ins>
    </w:p>
    <w:p w14:paraId="5907A1D9" w14:textId="46B5F03D" w:rsidR="00643BFD" w:rsidRPr="00FD0269" w:rsidDel="00E069C5" w:rsidRDefault="00643BFD" w:rsidP="00643BFD">
      <w:pPr>
        <w:rPr>
          <w:del w:id="436" w:author="Thomas Stockhammer (26-B)" w:date="2026-02-03T11:55:00Z" w16du:dateUtc="2026-02-03T10:55:00Z"/>
        </w:rPr>
      </w:pPr>
      <w:del w:id="437" w:author="Thomas Stockhammer (26-B)" w:date="2026-02-03T11:55:00Z" w16du:dateUtc="2026-02-03T10:55:00Z">
        <w:r w:rsidDel="00E069C5">
          <w:delText>This aspect is for further study.</w:delText>
        </w:r>
      </w:del>
    </w:p>
    <w:p w14:paraId="0DD93F80" w14:textId="77777777" w:rsidR="00FB0DCE" w:rsidRDefault="00FB0DCE" w:rsidP="00FB0DCE">
      <w:pPr>
        <w:pStyle w:val="Heading3"/>
        <w:rPr>
          <w:ins w:id="438" w:author="Richard Bradbury" w:date="2026-02-04T12:07:00Z" w16du:dateUtc="2026-02-04T12:07:00Z"/>
        </w:rPr>
      </w:pPr>
      <w:bookmarkStart w:id="439" w:name="_Toc175242900"/>
      <w:bookmarkStart w:id="440" w:name="_Toc183102254"/>
      <w:bookmarkStart w:id="441" w:name="_Toc187660851"/>
      <w:bookmarkStart w:id="442" w:name="_Toc183194728"/>
      <w:bookmarkStart w:id="443" w:name="_Toc193473757"/>
      <w:ins w:id="444" w:author="Richard Bradbury" w:date="2026-02-04T12:07:00Z" w16du:dateUtc="2026-02-04T12:07:00Z">
        <w:r>
          <w:t>7.X.7</w:t>
        </w:r>
        <w:r>
          <w:tab/>
          <w:t>Gap analysis</w:t>
        </w:r>
      </w:ins>
    </w:p>
    <w:p w14:paraId="7B46FE37" w14:textId="77777777" w:rsidR="000D7FF2" w:rsidRDefault="000D7FF2" w:rsidP="000D7FF2">
      <w:pPr>
        <w:pStyle w:val="EditorsNote"/>
        <w:rPr>
          <w:ins w:id="445" w:author="Richard Bradbury" w:date="2026-02-04T12:12:00Z" w16du:dateUtc="2026-02-04T12:12:00Z"/>
        </w:rPr>
      </w:pPr>
      <w:ins w:id="446" w:author="Richard Bradbury" w:date="2026-02-04T12:12:00Z" w16du:dateUtc="2026-02-04T12:12:00Z">
        <w:r>
          <w:t>Editor’s Note: TODO</w:t>
        </w:r>
      </w:ins>
    </w:p>
    <w:p w14:paraId="1B47668F" w14:textId="4FBA43B8" w:rsidR="00FB0DCE" w:rsidRDefault="00FB0DCE" w:rsidP="00FB0DCE">
      <w:pPr>
        <w:pStyle w:val="Heading3"/>
        <w:rPr>
          <w:ins w:id="447" w:author="Richard Bradbury" w:date="2026-02-04T12:08:00Z" w16du:dateUtc="2026-02-04T12:08:00Z"/>
        </w:rPr>
      </w:pPr>
      <w:ins w:id="448" w:author="Richard Bradbury" w:date="2026-02-04T12:08:00Z" w16du:dateUtc="2026-02-04T12:08:00Z">
        <w:r>
          <w:t>7.X.</w:t>
        </w:r>
        <w:r>
          <w:t>8</w:t>
        </w:r>
        <w:r>
          <w:tab/>
        </w:r>
        <w:r>
          <w:t>Proposed normative changes</w:t>
        </w:r>
      </w:ins>
    </w:p>
    <w:p w14:paraId="45092261" w14:textId="1870274D" w:rsidR="00956394" w:rsidRDefault="00956394" w:rsidP="00956394">
      <w:pPr>
        <w:pStyle w:val="EditorsNote"/>
        <w:rPr>
          <w:ins w:id="449" w:author="Richard Bradbury" w:date="2026-02-04T12:12:00Z" w16du:dateUtc="2026-02-04T12:12:00Z"/>
        </w:rPr>
      </w:pPr>
      <w:ins w:id="450" w:author="Richard Bradbury" w:date="2026-02-04T12:12:00Z" w16du:dateUtc="2026-02-04T12:12:00Z">
        <w:r>
          <w:t>Editor’s Note: TODO</w:t>
        </w:r>
      </w:ins>
    </w:p>
    <w:p w14:paraId="14D8D9C3" w14:textId="6600BABF" w:rsidR="00643BFD" w:rsidRPr="00C93293" w:rsidRDefault="00643BFD" w:rsidP="00643BFD">
      <w:pPr>
        <w:pStyle w:val="Heading3"/>
      </w:pPr>
      <w:r w:rsidRPr="00C93293">
        <w:t>7.</w:t>
      </w:r>
      <w:r>
        <w:t>X</w:t>
      </w:r>
      <w:r w:rsidRPr="00C93293">
        <w:t>.</w:t>
      </w:r>
      <w:ins w:id="451" w:author="Richard Bradbury" w:date="2026-02-04T12:09:00Z" w16du:dateUtc="2026-02-04T12:09:00Z">
        <w:r w:rsidR="00956394">
          <w:t>9</w:t>
        </w:r>
      </w:ins>
      <w:del w:id="452" w:author="Richard Bradbury" w:date="2026-02-04T12:09:00Z" w16du:dateUtc="2026-02-04T12:09:00Z">
        <w:r w:rsidRPr="00C93293" w:rsidDel="00956394">
          <w:delText>4</w:delText>
        </w:r>
      </w:del>
      <w:r w:rsidRPr="00C93293">
        <w:tab/>
      </w:r>
      <w:bookmarkEnd w:id="439"/>
      <w:r w:rsidRPr="00C93293">
        <w:t>Summary</w:t>
      </w:r>
      <w:bookmarkEnd w:id="440"/>
      <w:bookmarkEnd w:id="441"/>
      <w:bookmarkEnd w:id="442"/>
      <w:bookmarkEnd w:id="443"/>
    </w:p>
    <w:p w14:paraId="3B761171" w14:textId="7B8C287D" w:rsidR="00956394" w:rsidDel="00956394" w:rsidRDefault="00643BFD" w:rsidP="00643BFD">
      <w:pPr>
        <w:rPr>
          <w:del w:id="453" w:author="Richard Bradbury" w:date="2026-02-04T12:11:00Z" w16du:dateUtc="2026-02-04T12:11:00Z"/>
        </w:rPr>
      </w:pPr>
      <w:del w:id="454" w:author="Richard Bradbury" w:date="2026-02-04T12:11:00Z" w16du:dateUtc="2026-02-04T12:11:00Z">
        <w:r w:rsidDel="00956394">
          <w:delText>This aspect is for further study.</w:delText>
        </w:r>
      </w:del>
    </w:p>
    <w:p w14:paraId="7B5DB404" w14:textId="77777777" w:rsidR="00956394" w:rsidRDefault="00956394" w:rsidP="00956394">
      <w:pPr>
        <w:pStyle w:val="EditorsNote"/>
        <w:rPr>
          <w:ins w:id="455" w:author="Richard Bradbury" w:date="2026-02-04T12:12:00Z" w16du:dateUtc="2026-02-04T12:12:00Z"/>
        </w:rPr>
      </w:pPr>
      <w:ins w:id="456" w:author="Richard Bradbury" w:date="2026-02-04T12:12:00Z" w16du:dateUtc="2026-02-04T12:12:00Z">
        <w:r>
          <w:t>Editor’s Note: TODO</w:t>
        </w:r>
      </w:ins>
    </w:p>
    <w:p w14:paraId="6F0266F8" w14:textId="77777777" w:rsidR="000D7FF2" w:rsidRDefault="000D7FF2" w:rsidP="000D7FF2">
      <w:pPr>
        <w:rPr>
          <w:ins w:id="457" w:author="Thomas Stockhammer (26-B)" w:date="2026-02-03T16:52:00Z" w16du:dateUtc="2026-02-03T15:52:00Z"/>
        </w:rPr>
      </w:pPr>
      <w:ins w:id="458" w:author="Thomas Stockhammer (26-B)" w:date="2026-02-03T16:49:00Z" w16du:dateUtc="2026-02-03T15:49:00Z">
        <w:r>
          <w:t>Adaptive Streaming formats such as DASH or HLS permit different ways to provide metadata</w:t>
        </w:r>
      </w:ins>
      <w:ins w:id="459" w:author="Thomas Stockhammer (26-B)" w:date="2026-02-03T16:50:00Z" w16du:dateUtc="2026-02-03T15:50:00Z">
        <w:r>
          <w:t xml:space="preserve"> to a client</w:t>
        </w:r>
      </w:ins>
      <w:ins w:id="460" w:author="Richard Bradbury" w:date="2026-02-04T12:03:00Z" w16du:dateUtc="2026-02-04T12:03:00Z">
        <w:r>
          <w:t>,</w:t>
        </w:r>
      </w:ins>
      <w:ins w:id="461" w:author="Thomas Stockhammer (26-B)" w:date="2026-02-03T16:49:00Z" w16du:dateUtc="2026-02-03T15:49:00Z">
        <w:r>
          <w:t xml:space="preserve"> </w:t>
        </w:r>
        <w:del w:id="462" w:author="Richard Bradbury" w:date="2026-02-04T12:03:00Z" w16du:dateUtc="2026-02-04T12:03:00Z">
          <w:r w:rsidDel="00FB0DCE">
            <w:delText>and</w:delText>
          </w:r>
        </w:del>
      </w:ins>
      <w:ins w:id="463" w:author="Richard Bradbury" w:date="2026-02-04T12:03:00Z" w16du:dateUtc="2026-02-04T12:03:00Z">
        <w:r>
          <w:t>including</w:t>
        </w:r>
      </w:ins>
      <w:ins w:id="464" w:author="Thomas Stockhammer (26-B)" w:date="2026-02-03T16:49:00Z" w16du:dateUtc="2026-02-03T15:49:00Z">
        <w:r>
          <w:t xml:space="preserve"> information assig</w:t>
        </w:r>
      </w:ins>
      <w:ins w:id="465" w:author="Thomas Stockhammer (26-B)" w:date="2026-02-03T16:50:00Z" w16du:dateUtc="2026-02-03T15:50:00Z">
        <w:r>
          <w:t>ned to components of a media presentation, such that the client can use the information</w:t>
        </w:r>
      </w:ins>
      <w:ins w:id="466" w:author="Richard Bradbury" w:date="2026-02-04T12:04:00Z" w16du:dateUtc="2026-02-04T12:04:00Z">
        <w:r>
          <w:t>,</w:t>
        </w:r>
      </w:ins>
      <w:ins w:id="467" w:author="Thomas Stockhammer (26-B)" w:date="2026-02-03T16:50:00Z" w16du:dateUtc="2026-02-03T15:50:00Z">
        <w:r>
          <w:t xml:space="preserve"> </w:t>
        </w:r>
        <w:del w:id="468" w:author="Richard Bradbury" w:date="2026-02-04T12:04:00Z" w16du:dateUtc="2026-02-04T12:04:00Z">
          <w:r w:rsidDel="00FB0DCE">
            <w:delText xml:space="preserve">and </w:delText>
          </w:r>
        </w:del>
        <w:r>
          <w:t xml:space="preserve">expose </w:t>
        </w:r>
        <w:del w:id="469" w:author="Richard Bradbury" w:date="2026-02-04T12:03:00Z" w16du:dateUtc="2026-02-04T12:03:00Z">
          <w:r w:rsidDel="00FB0DCE">
            <w:delText>information</w:delText>
          </w:r>
        </w:del>
      </w:ins>
      <w:ins w:id="470" w:author="Richard Bradbury" w:date="2026-02-04T12:03:00Z" w16du:dateUtc="2026-02-04T12:03:00Z">
        <w:r>
          <w:t>it</w:t>
        </w:r>
      </w:ins>
      <w:ins w:id="471" w:author="Thomas Stockhammer (26-B)" w:date="2026-02-03T16:50:00Z" w16du:dateUtc="2026-02-03T15:50:00Z">
        <w:r>
          <w:t xml:space="preserve"> to applications, or </w:t>
        </w:r>
        <w:del w:id="472" w:author="Richard Bradbury" w:date="2026-02-04T12:04:00Z" w16du:dateUtc="2026-02-04T12:04:00Z">
          <w:r w:rsidDel="00FB0DCE">
            <w:delText xml:space="preserve">to </w:delText>
          </w:r>
        </w:del>
        <w:r>
          <w:t xml:space="preserve">make decisions based on </w:t>
        </w:r>
      </w:ins>
      <w:ins w:id="473" w:author="Richard Bradbury" w:date="2026-02-04T12:04:00Z" w16du:dateUtc="2026-02-04T12:04:00Z">
        <w:r>
          <w:t>it</w:t>
        </w:r>
      </w:ins>
      <w:ins w:id="474" w:author="Thomas Stockhammer (26-B)" w:date="2026-02-03T16:50:00Z" w16du:dateUtc="2026-02-03T15:50:00Z">
        <w:del w:id="475" w:author="Richard Bradbury" w:date="2026-02-04T12:04:00Z" w16du:dateUtc="2026-02-04T12:04:00Z">
          <w:r w:rsidDel="00FB0DCE">
            <w:delText>this information</w:delText>
          </w:r>
        </w:del>
        <w:r>
          <w:t xml:space="preserve">. At </w:t>
        </w:r>
        <w:del w:id="476" w:author="Richard Bradbury" w:date="2026-02-04T12:04:00Z" w16du:dateUtc="2026-02-04T12:04:00Z">
          <w:r w:rsidDel="00FB0DCE">
            <w:delText>this stage</w:delText>
          </w:r>
        </w:del>
      </w:ins>
      <w:ins w:id="477" w:author="Richard Bradbury" w:date="2026-02-04T12:04:00Z" w16du:dateUtc="2026-02-04T12:04:00Z">
        <w:r>
          <w:t>the time of writing</w:t>
        </w:r>
      </w:ins>
      <w:ins w:id="478" w:author="Thomas Stockhammer (26-B)" w:date="2026-02-03T16:50:00Z" w16du:dateUtc="2026-02-03T15:50:00Z">
        <w:r>
          <w:t xml:space="preserve">, no client </w:t>
        </w:r>
      </w:ins>
      <w:ins w:id="479" w:author="Thomas Stockhammer (26-B)" w:date="2026-02-03T16:51:00Z" w16du:dateUtc="2026-02-03T15:51:00Z">
        <w:r>
          <w:t>is known to implement any energy-related metrics processing or operation.</w:t>
        </w:r>
      </w:ins>
    </w:p>
    <w:p w14:paraId="4A352A49" w14:textId="77777777" w:rsidR="000D7FF2" w:rsidRDefault="000D7FF2" w:rsidP="000D7FF2">
      <w:pPr>
        <w:rPr>
          <w:ins w:id="480" w:author="Thomas Stockhammer (26-B)" w:date="2026-02-03T16:53:00Z" w16du:dateUtc="2026-02-03T15:53:00Z"/>
        </w:rPr>
      </w:pPr>
      <w:ins w:id="481" w:author="Thomas Stockhammer (26-B)" w:date="2026-02-03T16:52:00Z" w16du:dateUtc="2026-02-03T15:52:00Z">
        <w:r>
          <w:t xml:space="preserve">However, what is relevant </w:t>
        </w:r>
      </w:ins>
      <w:ins w:id="482" w:author="Richard Bradbury" w:date="2026-02-04T12:05:00Z" w16du:dateUtc="2026-02-04T12:05:00Z">
        <w:r>
          <w:t xml:space="preserve">is </w:t>
        </w:r>
      </w:ins>
      <w:ins w:id="483" w:author="Thomas Stockhammer (26-B)" w:date="2026-02-03T16:52:00Z" w16du:dateUtc="2026-02-03T15:52:00Z">
        <w:r>
          <w:t xml:space="preserve">that </w:t>
        </w:r>
      </w:ins>
      <w:ins w:id="484" w:author="Richard Bradbury" w:date="2026-02-04T12:05:00Z" w16du:dateUtc="2026-02-04T12:05:00Z">
        <w:r>
          <w:t xml:space="preserve">appropriate energy-related </w:t>
        </w:r>
      </w:ins>
      <w:ins w:id="485" w:author="Thomas Stockhammer (26-B)" w:date="2026-02-03T16:52:00Z" w16du:dateUtc="2026-02-03T15:52:00Z">
        <w:r>
          <w:t xml:space="preserve">metrics are defined and </w:t>
        </w:r>
        <w:del w:id="486" w:author="Richard Bradbury" w:date="2026-02-04T12:05:00Z" w16du:dateUtc="2026-02-04T12:05:00Z">
          <w:r w:rsidDel="00FB0DCE">
            <w:delText>at due time, those can be</w:delText>
          </w:r>
        </w:del>
      </w:ins>
      <w:ins w:id="487" w:author="Richard Bradbury" w:date="2026-02-04T12:05:00Z" w16du:dateUtc="2026-02-04T12:05:00Z">
        <w:r>
          <w:t>are in due course</w:t>
        </w:r>
      </w:ins>
      <w:ins w:id="488" w:author="Thomas Stockhammer (26-B)" w:date="2026-02-03T16:52:00Z" w16du:dateUtc="2026-02-03T15:52:00Z">
        <w:r>
          <w:t xml:space="preserve"> added to the </w:t>
        </w:r>
      </w:ins>
      <w:ins w:id="489" w:author="Richard Bradbury" w:date="2026-02-04T12:05:00Z" w16du:dateUtc="2026-02-04T12:05:00Z">
        <w:r>
          <w:t>U</w:t>
        </w:r>
      </w:ins>
      <w:ins w:id="490" w:author="Thomas Stockhammer (26-B)" w:date="2026-02-03T16:52:00Z" w16du:dateUtc="2026-02-03T15:52:00Z">
        <w:r>
          <w:t>ser</w:t>
        </w:r>
      </w:ins>
      <w:ins w:id="491" w:author="Richard Bradbury" w:date="2026-02-04T12:05:00Z" w16du:dateUtc="2026-02-04T12:05:00Z">
        <w:r>
          <w:t xml:space="preserve"> P</w:t>
        </w:r>
      </w:ins>
      <w:ins w:id="492" w:author="Thomas Stockhammer (26-B)" w:date="2026-02-03T16:52:00Z" w16du:dateUtc="2026-02-03T15:52:00Z">
        <w:r>
          <w:t xml:space="preserve">lane </w:t>
        </w:r>
        <w:del w:id="493" w:author="Richard Bradbury" w:date="2026-02-04T12:06:00Z" w16du:dateUtc="2026-02-04T12:06:00Z">
          <w:r w:rsidDel="00FB0DCE">
            <w:delText>based workflow</w:delText>
          </w:r>
        </w:del>
      </w:ins>
      <w:ins w:id="494" w:author="Richard Bradbury" w:date="2026-02-04T12:06:00Z" w16du:dateUtc="2026-02-04T12:06:00Z">
        <w:r>
          <w:t>procedures</w:t>
        </w:r>
      </w:ins>
      <w:ins w:id="495" w:author="Thomas Stockhammer (26-B)" w:date="2026-02-03T16:52:00Z" w16du:dateUtc="2026-02-03T15:52:00Z">
        <w:r>
          <w:t xml:space="preserve">. A simple means is the addition of </w:t>
        </w:r>
      </w:ins>
      <w:ins w:id="496" w:author="Richard Bradbury" w:date="2026-02-04T12:06:00Z" w16du:dateUtc="2026-02-04T12:06:00Z">
        <w:r>
          <w:t>e</w:t>
        </w:r>
      </w:ins>
      <w:ins w:id="497" w:author="Thomas Stockhammer (26-B)" w:date="2026-02-03T16:52:00Z" w16du:dateUtc="2026-02-03T15:52:00Z">
        <w:r>
          <w:t>nergy</w:t>
        </w:r>
      </w:ins>
      <w:ins w:id="498" w:author="Richard Bradbury" w:date="2026-02-04T12:06:00Z" w16du:dateUtc="2026-02-04T12:06:00Z">
        <w:r>
          <w:t>-</w:t>
        </w:r>
      </w:ins>
      <w:ins w:id="499" w:author="Thomas Stockhammer (26-B)" w:date="2026-02-03T16:52:00Z" w16du:dateUtc="2026-02-03T15:52:00Z">
        <w:r>
          <w:t>related informat</w:t>
        </w:r>
      </w:ins>
      <w:ins w:id="500" w:author="Thomas Stockhammer (26-B)" w:date="2026-02-03T16:53:00Z" w16du:dateUtc="2026-02-03T15:53:00Z">
        <w:r>
          <w:t xml:space="preserve">ion </w:t>
        </w:r>
        <w:del w:id="501" w:author="Richard Bradbury" w:date="2026-02-04T12:06:00Z" w16du:dateUtc="2026-02-04T12:06:00Z">
          <w:r w:rsidDel="00FB0DCE">
            <w:delText>in</w:delText>
          </w:r>
        </w:del>
      </w:ins>
      <w:ins w:id="502" w:author="Richard Bradbury" w:date="2026-02-04T12:06:00Z" w16du:dateUtc="2026-02-04T12:06:00Z">
        <w:r>
          <w:t>to</w:t>
        </w:r>
      </w:ins>
      <w:ins w:id="503" w:author="Thomas Stockhammer (26-B)" w:date="2026-02-03T16:53:00Z" w16du:dateUtc="2026-02-03T15:53:00Z">
        <w:r>
          <w:t xml:space="preserve"> the </w:t>
        </w:r>
      </w:ins>
      <w:ins w:id="504" w:author="Richard Bradbury" w:date="2026-02-04T12:06:00Z" w16du:dateUtc="2026-02-04T12:06:00Z">
        <w:r>
          <w:t xml:space="preserve">presentation </w:t>
        </w:r>
      </w:ins>
      <w:ins w:id="505" w:author="Thomas Stockhammer (26-B)" w:date="2026-02-03T16:53:00Z" w16du:dateUtc="2026-02-03T15:53:00Z">
        <w:r>
          <w:t>manifest, assigned to different components.</w:t>
        </w:r>
      </w:ins>
    </w:p>
    <w:p w14:paraId="74A40576" w14:textId="77777777" w:rsidR="000D7FF2" w:rsidRDefault="000D7FF2" w:rsidP="000D7FF2">
      <w:pPr>
        <w:rPr>
          <w:ins w:id="506" w:author="Thomas Stockhammer (26-B)" w:date="2026-02-03T16:54:00Z" w16du:dateUtc="2026-02-03T15:54:00Z"/>
        </w:rPr>
      </w:pPr>
      <w:ins w:id="507" w:author="Thomas Stockhammer (26-B)" w:date="2026-02-03T16:53:00Z" w16du:dateUtc="2026-02-03T15:53:00Z">
        <w:r>
          <w:t xml:space="preserve">More complex dynamic </w:t>
        </w:r>
      </w:ins>
      <w:ins w:id="508" w:author="Richard Bradbury" w:date="2026-02-04T12:06:00Z" w16du:dateUtc="2026-02-04T12:06:00Z">
        <w:r>
          <w:t xml:space="preserve">mechanisms to </w:t>
        </w:r>
      </w:ins>
      <w:ins w:id="509" w:author="Richard Bradbury" w:date="2026-02-04T12:07:00Z" w16du:dateUtc="2026-02-04T12:07:00Z">
        <w:r>
          <w:t xml:space="preserve">report energy-related </w:t>
        </w:r>
      </w:ins>
      <w:ins w:id="510" w:author="Thomas Stockhammer (26-B)" w:date="2026-02-03T16:53:00Z" w16du:dateUtc="2026-02-03T15:53:00Z">
        <w:r>
          <w:t xml:space="preserve">information </w:t>
        </w:r>
        <w:del w:id="511" w:author="Richard Bradbury" w:date="2026-02-04T12:07:00Z" w16du:dateUtc="2026-02-04T12:07:00Z">
          <w:r w:rsidDel="00FB0DCE">
            <w:delText xml:space="preserve">such as </w:delText>
          </w:r>
        </w:del>
        <w:r>
          <w:t>in</w:t>
        </w:r>
      </w:ins>
      <w:ins w:id="512" w:author="Richard Bradbury" w:date="2026-02-04T12:07:00Z" w16du:dateUtc="2026-02-04T12:07:00Z">
        <w:r>
          <w:t xml:space="preserve"> </w:t>
        </w:r>
      </w:ins>
      <w:ins w:id="513" w:author="Thomas Stockhammer (26-B)" w:date="2026-02-03T16:53:00Z" w16du:dateUtc="2026-02-03T15:53:00Z">
        <w:r>
          <w:t>band reporting</w:t>
        </w:r>
      </w:ins>
      <w:ins w:id="514" w:author="Richard Bradbury" w:date="2026-02-04T12:07:00Z" w16du:dateUtc="2026-02-04T12:07:00Z">
        <w:r>
          <w:t>,</w:t>
        </w:r>
      </w:ins>
      <w:ins w:id="515" w:author="Thomas Stockhammer (26-B)" w:date="2026-02-03T16:53:00Z" w16du:dateUtc="2026-02-03T15:53:00Z">
        <w:r>
          <w:t xml:space="preserve"> such as CMSD or metadata tracks</w:t>
        </w:r>
      </w:ins>
      <w:ins w:id="516" w:author="Richard Bradbury" w:date="2026-02-04T12:07:00Z" w16du:dateUtc="2026-02-04T12:07:00Z">
        <w:r>
          <w:t>,</w:t>
        </w:r>
      </w:ins>
      <w:ins w:id="517" w:author="Thomas Stockhammer (26-B)" w:date="2026-02-03T16:53:00Z" w16du:dateUtc="2026-02-03T15:53:00Z">
        <w:r>
          <w:t xml:space="preserve"> are for further study and need wor</w:t>
        </w:r>
      </w:ins>
      <w:ins w:id="518" w:author="Thomas Stockhammer (26-B)" w:date="2026-02-03T16:54:00Z" w16du:dateUtc="2026-02-03T15:54:00Z">
        <w:r>
          <w:t xml:space="preserve">k by </w:t>
        </w:r>
      </w:ins>
      <w:ins w:id="519" w:author="Richard Bradbury" w:date="2026-02-04T12:07:00Z" w16du:dateUtc="2026-02-04T12:07:00Z">
        <w:r>
          <w:t xml:space="preserve">relevant </w:t>
        </w:r>
      </w:ins>
      <w:ins w:id="520" w:author="Thomas Stockhammer (26-B)" w:date="2026-02-03T16:54:00Z" w16du:dateUtc="2026-02-03T15:54:00Z">
        <w:r>
          <w:t>domain experts.</w:t>
        </w:r>
      </w:ins>
    </w:p>
    <w:p w14:paraId="537282FE" w14:textId="77777777" w:rsidR="000D7FF2" w:rsidRDefault="000D7FF2" w:rsidP="000D7FF2">
      <w:pPr>
        <w:rPr>
          <w:ins w:id="521" w:author="Thomas Stockhammer (26-B)" w:date="2026-02-03T16:56:00Z" w16du:dateUtc="2026-02-03T15:56:00Z"/>
        </w:rPr>
      </w:pPr>
      <w:ins w:id="522" w:author="Thomas Stockhammer (26-B)" w:date="2026-02-03T16:54:00Z" w16du:dateUtc="2026-02-03T15:54:00Z">
        <w:r>
          <w:t>Based on the discussion it is proposed to progress the efforts as follows:</w:t>
        </w:r>
      </w:ins>
    </w:p>
    <w:p w14:paraId="6B181F51" w14:textId="77777777" w:rsidR="000D7FF2" w:rsidRDefault="000D7FF2" w:rsidP="000D7FF2">
      <w:pPr>
        <w:pStyle w:val="B1"/>
        <w:rPr>
          <w:ins w:id="523" w:author="Thomas Stockhammer (26-B)" w:date="2026-02-03T16:54:00Z" w16du:dateUtc="2026-02-03T15:54:00Z"/>
        </w:rPr>
      </w:pPr>
      <w:ins w:id="524" w:author="Thomas Stockhammer (26-B)" w:date="2026-02-03T16:56:00Z" w16du:dateUtc="2026-02-03T15:56:00Z">
        <w:r>
          <w:t>-</w:t>
        </w:r>
        <w:r>
          <w:tab/>
          <w:t>In the short-term</w:t>
        </w:r>
      </w:ins>
    </w:p>
    <w:p w14:paraId="1776467D" w14:textId="636756F3" w:rsidR="000D7FF2" w:rsidRDefault="000D7FF2" w:rsidP="000D7FF2">
      <w:pPr>
        <w:pStyle w:val="B2"/>
        <w:rPr>
          <w:ins w:id="525" w:author="Thomas Stockhammer (26-B)" w:date="2026-02-03T16:55:00Z" w16du:dateUtc="2026-02-03T15:55:00Z"/>
        </w:rPr>
      </w:pPr>
      <w:ins w:id="526" w:author="Thomas Stockhammer (26-B)" w:date="2026-02-03T16:54:00Z" w16du:dateUtc="2026-02-03T15:54:00Z">
        <w:r>
          <w:t>-</w:t>
        </w:r>
        <w:r>
          <w:tab/>
        </w:r>
      </w:ins>
      <w:commentRangeStart w:id="527"/>
      <w:ins w:id="528" w:author="Richard Bradbury" w:date="2026-02-04T12:13:00Z" w16du:dateUtc="2026-02-04T12:13:00Z">
        <w:r w:rsidR="0017170D">
          <w:t>S</w:t>
        </w:r>
      </w:ins>
      <w:ins w:id="529" w:author="Thomas Stockhammer (26-B)" w:date="2026-02-03T16:54:00Z" w16du:dateUtc="2026-02-03T15:54:00Z">
        <w:r>
          <w:t xml:space="preserve">upport the addition of </w:t>
        </w:r>
      </w:ins>
      <w:ins w:id="530" w:author="Richard Bradbury" w:date="2026-02-04T12:09:00Z" w16du:dateUtc="2026-02-04T12:09:00Z">
        <w:r>
          <w:t>e</w:t>
        </w:r>
      </w:ins>
      <w:ins w:id="531" w:author="Thomas Stockhammer (26-B)" w:date="2026-02-03T16:54:00Z" w16du:dateUtc="2026-02-03T15:54:00Z">
        <w:r>
          <w:t xml:space="preserve">nergy-related information in the </w:t>
        </w:r>
      </w:ins>
      <w:ins w:id="532" w:author="Richard Bradbury" w:date="2026-02-04T12:10:00Z" w16du:dateUtc="2026-02-04T12:10:00Z">
        <w:r>
          <w:t xml:space="preserve">presentation </w:t>
        </w:r>
      </w:ins>
      <w:ins w:id="533" w:author="Thomas Stockhammer (26-B)" w:date="2026-02-03T16:54:00Z" w16du:dateUtc="2026-02-03T15:54:00Z">
        <w:r>
          <w:t>manifest</w:t>
        </w:r>
      </w:ins>
      <w:commentRangeEnd w:id="527"/>
      <w:r w:rsidR="0017170D">
        <w:rPr>
          <w:rStyle w:val="CommentReference"/>
          <w:sz w:val="20"/>
        </w:rPr>
        <w:commentReference w:id="527"/>
      </w:r>
      <w:ins w:id="534" w:author="Thomas Stockhammer (26-B)" w:date="2026-02-03T16:55:00Z" w16du:dateUtc="2026-02-03T15:55:00Z">
        <w:r>
          <w:t xml:space="preserve"> as static information assigned to components or resources of the Media Presentation</w:t>
        </w:r>
      </w:ins>
      <w:ins w:id="535" w:author="Richard Bradbury" w:date="2026-02-04T12:10:00Z" w16du:dateUtc="2026-02-04T12:10:00Z">
        <w:r>
          <w:t>,</w:t>
        </w:r>
      </w:ins>
      <w:ins w:id="536" w:author="Thomas Stockhammer (26-B)" w:date="2026-02-03T16:55:00Z" w16du:dateUtc="2026-02-03T15:55:00Z">
        <w:r>
          <w:t xml:space="preserve"> and define how the information is to be aggregated in the client.</w:t>
        </w:r>
      </w:ins>
    </w:p>
    <w:p w14:paraId="2F7AD7CB" w14:textId="477A893F" w:rsidR="000D7FF2" w:rsidRDefault="000D7FF2" w:rsidP="000D7FF2">
      <w:pPr>
        <w:pStyle w:val="B2"/>
        <w:rPr>
          <w:ins w:id="537" w:author="Thomas Stockhammer (26-B)" w:date="2026-02-03T16:57:00Z" w16du:dateUtc="2026-02-03T15:57:00Z"/>
        </w:rPr>
      </w:pPr>
      <w:ins w:id="538" w:author="Thomas Stockhammer (26-B)" w:date="2026-02-03T16:55:00Z" w16du:dateUtc="2026-02-03T15:55:00Z">
        <w:r>
          <w:t>-</w:t>
        </w:r>
        <w:r>
          <w:tab/>
        </w:r>
      </w:ins>
      <w:commentRangeStart w:id="539"/>
      <w:ins w:id="540" w:author="Richard Bradbury" w:date="2026-02-04T12:14:00Z" w16du:dateUtc="2026-02-04T12:14:00Z">
        <w:r w:rsidR="0017170D">
          <w:t>S</w:t>
        </w:r>
      </w:ins>
      <w:ins w:id="541" w:author="Thomas Stockhammer (26-B)" w:date="2026-02-03T16:55:00Z" w16du:dateUtc="2026-02-03T15:55:00Z">
        <w:r>
          <w:t>upport the ability that th</w:t>
        </w:r>
      </w:ins>
      <w:ins w:id="542" w:author="Thomas Stockhammer (26-B)" w:date="2026-02-03T16:56:00Z" w16du:dateUtc="2026-02-03T15:56:00Z">
        <w:r>
          <w:t>e information extracted from the manifest is reported through 5GMS reporting mechanisms such as DASH metrics or in</w:t>
        </w:r>
      </w:ins>
      <w:ins w:id="543" w:author="Richard Bradbury" w:date="2026-02-04T12:14:00Z" w16du:dateUtc="2026-02-04T12:14:00Z">
        <w:r w:rsidR="0017170D">
          <w:t>-</w:t>
        </w:r>
      </w:ins>
      <w:ins w:id="544" w:author="Thomas Stockhammer (26-B)" w:date="2026-02-03T16:56:00Z" w16du:dateUtc="2026-02-03T15:56:00Z">
        <w:r>
          <w:t>band client reporting.</w:t>
        </w:r>
      </w:ins>
      <w:commentRangeEnd w:id="539"/>
      <w:r w:rsidR="0017170D">
        <w:rPr>
          <w:rStyle w:val="CommentReference"/>
          <w:sz w:val="20"/>
        </w:rPr>
        <w:commentReference w:id="539"/>
      </w:r>
    </w:p>
    <w:p w14:paraId="5CFC06BC" w14:textId="77777777" w:rsidR="0017170D" w:rsidRDefault="0017170D" w:rsidP="0017170D">
      <w:pPr>
        <w:pStyle w:val="B2"/>
        <w:rPr>
          <w:ins w:id="545" w:author="Thomas Stockhammer (26-B)" w:date="2026-02-03T16:58:00Z" w16du:dateUtc="2026-02-03T15:58:00Z"/>
        </w:rPr>
      </w:pPr>
      <w:commentRangeStart w:id="546"/>
      <w:ins w:id="547" w:author="Thomas Stockhammer (26-B)" w:date="2026-02-03T16:57:00Z" w16du:dateUtc="2026-02-03T15:57:00Z">
        <w:r>
          <w:t>-</w:t>
        </w:r>
        <w:r>
          <w:tab/>
        </w:r>
      </w:ins>
      <w:ins w:id="548" w:author="Richard Bradbury" w:date="2026-02-04T12:15:00Z" w16du:dateUtc="2026-02-04T12:15:00Z">
        <w:r>
          <w:t>E</w:t>
        </w:r>
      </w:ins>
      <w:ins w:id="549" w:author="Thomas Stockhammer (26-B)" w:date="2026-02-03T16:57:00Z" w16du:dateUtc="2026-02-03T15:57:00Z">
        <w:r>
          <w:t xml:space="preserve">ngage with relevant stakeholders to define proper metrics and </w:t>
        </w:r>
      </w:ins>
      <w:ins w:id="550" w:author="Richard Bradbury" w:date="2026-02-04T12:16:00Z" w16du:dateUtc="2026-02-04T12:16:00Z">
        <w:r>
          <w:t xml:space="preserve">to </w:t>
        </w:r>
      </w:ins>
      <w:ins w:id="551" w:author="Thomas Stockhammer (26-B)" w:date="2026-02-03T16:57:00Z" w16du:dateUtc="2026-02-03T15:57:00Z">
        <w:r>
          <w:t xml:space="preserve">extend standards (MPEG-DASH, SVTA, CTA WAVE) </w:t>
        </w:r>
      </w:ins>
      <w:ins w:id="552" w:author="Thomas Stockhammer (26-B)" w:date="2026-02-03T16:58:00Z" w16du:dateUtc="2026-02-03T15:58:00Z">
        <w:r>
          <w:t>and reference implementations such as dash.js to support this.</w:t>
        </w:r>
      </w:ins>
      <w:commentRangeEnd w:id="546"/>
      <w:r>
        <w:rPr>
          <w:rStyle w:val="CommentReference"/>
          <w:sz w:val="20"/>
        </w:rPr>
        <w:commentReference w:id="546"/>
      </w:r>
    </w:p>
    <w:p w14:paraId="4408718A" w14:textId="77777777" w:rsidR="000D7FF2" w:rsidRDefault="000D7FF2" w:rsidP="000D7FF2">
      <w:pPr>
        <w:pStyle w:val="B1"/>
        <w:rPr>
          <w:ins w:id="553" w:author="Thomas Stockhammer (26-B)" w:date="2026-02-03T16:58:00Z" w16du:dateUtc="2026-02-03T15:58:00Z"/>
        </w:rPr>
      </w:pPr>
      <w:ins w:id="554" w:author="Thomas Stockhammer (26-B)" w:date="2026-02-03T16:58:00Z" w16du:dateUtc="2026-02-03T15:58:00Z">
        <w:r>
          <w:t>-</w:t>
        </w:r>
        <w:r>
          <w:tab/>
          <w:t>In the mid-term</w:t>
        </w:r>
      </w:ins>
    </w:p>
    <w:p w14:paraId="12F89640" w14:textId="5C4C3F1E" w:rsidR="000D7FF2" w:rsidRDefault="000D7FF2" w:rsidP="000D7FF2">
      <w:pPr>
        <w:pStyle w:val="B2"/>
        <w:rPr>
          <w:ins w:id="555" w:author="Thomas Stockhammer (26-B)" w:date="2026-02-03T17:00:00Z" w16du:dateUtc="2026-02-03T16:00:00Z"/>
        </w:rPr>
      </w:pPr>
      <w:ins w:id="556" w:author="Thomas Stockhammer (26-B)" w:date="2026-02-03T16:58:00Z" w16du:dateUtc="2026-02-03T15:58:00Z">
        <w:r>
          <w:t>-</w:t>
        </w:r>
        <w:r>
          <w:tab/>
        </w:r>
      </w:ins>
      <w:ins w:id="557" w:author="Richard Bradbury" w:date="2026-02-04T12:16:00Z" w16du:dateUtc="2026-02-04T12:16:00Z">
        <w:r w:rsidR="0017170D">
          <w:t>S</w:t>
        </w:r>
      </w:ins>
      <w:ins w:id="558" w:author="Thomas Stockhammer (26-B)" w:date="2026-02-03T16:58:00Z" w16du:dateUtc="2026-02-03T15:58:00Z">
        <w:r>
          <w:t xml:space="preserve">tudy how more dynamic </w:t>
        </w:r>
      </w:ins>
      <w:ins w:id="559" w:author="Thomas Stockhammer (26-B)" w:date="2026-02-03T16:59:00Z" w16du:dateUtc="2026-02-03T15:59:00Z">
        <w:r>
          <w:t xml:space="preserve">energy-related </w:t>
        </w:r>
      </w:ins>
      <w:ins w:id="560" w:author="Thomas Stockhammer (26-B)" w:date="2026-02-03T16:58:00Z" w16du:dateUtc="2026-02-03T15:58:00Z">
        <w:r>
          <w:t xml:space="preserve">information can be </w:t>
        </w:r>
      </w:ins>
      <w:ins w:id="561" w:author="Thomas Stockhammer (26-B)" w:date="2026-02-03T16:59:00Z" w16du:dateUtc="2026-02-03T15:59:00Z">
        <w:r>
          <w:t>distributed in media streaming, both in downlink (for example using in</w:t>
        </w:r>
      </w:ins>
      <w:ins w:id="562" w:author="Richard Bradbury" w:date="2026-02-04T12:16:00Z" w16du:dateUtc="2026-02-04T12:16:00Z">
        <w:r w:rsidR="0017170D">
          <w:t>-</w:t>
        </w:r>
      </w:ins>
      <w:ins w:id="563" w:author="Thomas Stockhammer (26-B)" w:date="2026-02-03T16:59:00Z" w16du:dateUtc="2026-02-03T15:59:00Z">
        <w:r>
          <w:t xml:space="preserve">band data or metadata tracks), </w:t>
        </w:r>
        <w:commentRangeStart w:id="564"/>
        <w:r>
          <w:t>as well as in the uplink</w:t>
        </w:r>
      </w:ins>
      <w:commentRangeEnd w:id="564"/>
      <w:r w:rsidR="0017170D">
        <w:rPr>
          <w:rStyle w:val="CommentReference"/>
          <w:sz w:val="20"/>
        </w:rPr>
        <w:commentReference w:id="564"/>
      </w:r>
      <w:ins w:id="565" w:author="Thomas Stockhammer (26-B)" w:date="2026-02-03T17:00:00Z" w16du:dateUtc="2026-02-03T16:00:00Z">
        <w:r>
          <w:t>.</w:t>
        </w:r>
      </w:ins>
    </w:p>
    <w:p w14:paraId="65A8C3EE" w14:textId="15958B12" w:rsidR="000D7FF2" w:rsidRDefault="000D7FF2" w:rsidP="0017170D">
      <w:pPr>
        <w:pStyle w:val="B2"/>
        <w:rPr>
          <w:ins w:id="566" w:author="Thomas Stockhammer (26-B)" w:date="2026-02-03T16:51:00Z" w16du:dateUtc="2026-02-03T15:51:00Z"/>
        </w:rPr>
      </w:pPr>
      <w:ins w:id="567" w:author="Thomas Stockhammer (26-B)" w:date="2026-02-03T17:00:00Z" w16du:dateUtc="2026-02-03T16:00:00Z">
        <w:r>
          <w:t>-</w:t>
        </w:r>
        <w:r>
          <w:tab/>
        </w:r>
      </w:ins>
      <w:ins w:id="568" w:author="Richard Bradbury" w:date="2026-02-04T12:17:00Z" w16du:dateUtc="2026-02-04T12:17:00Z">
        <w:r w:rsidR="0017170D">
          <w:t>C</w:t>
        </w:r>
      </w:ins>
      <w:ins w:id="569" w:author="Thomas Stockhammer (26-B)" w:date="2026-02-03T17:00:00Z" w16du:dateUtc="2026-02-03T16:00:00Z">
        <w:r>
          <w:t>ontinue to engage with relevant stakeholders to define proper metrics and extend standards (MPEG-DASH, SVTA, CTA WAVE) and reference implementations such as dash.js to support this more dynamic collection of information.</w:t>
        </w:r>
      </w:ins>
    </w:p>
    <w:p w14:paraId="68C9CD36" w14:textId="5380FF63" w:rsidR="001E41F3" w:rsidRDefault="00907550" w:rsidP="006501AD">
      <w:pPr>
        <w:pStyle w:val="CRSeparator"/>
        <w:rPr>
          <w:noProof/>
        </w:rPr>
      </w:pPr>
      <w:r w:rsidRPr="00CE4669">
        <w:t>==============End of change==============</w:t>
      </w:r>
    </w:p>
    <w:sectPr w:rsidR="001E41F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 w:author="Richard Bradbury" w:date="2026-02-04T11:01:00Z" w:initials="RB">
    <w:p w14:paraId="0BE5EDEE" w14:textId="77777777" w:rsidR="005A2132" w:rsidRDefault="005A2132">
      <w:pPr>
        <w:pStyle w:val="CommentText"/>
      </w:pPr>
      <w:r>
        <w:rPr>
          <w:rStyle w:val="CommentReference"/>
        </w:rPr>
        <w:annotationRef/>
      </w:r>
      <w:r>
        <w:t>Is it or isn’t it?</w:t>
      </w:r>
    </w:p>
    <w:p w14:paraId="008324E2" w14:textId="79A419E5" w:rsidR="006501AD" w:rsidRDefault="006501AD">
      <w:pPr>
        <w:pStyle w:val="CommentText"/>
      </w:pPr>
      <w:r>
        <w:t>Or do you want individual Candidate Solutions to decide?</w:t>
      </w:r>
    </w:p>
  </w:comment>
  <w:comment w:id="181" w:author="Richard Bradbury" w:date="2026-02-04T11:18:00Z" w:initials="RB">
    <w:p w14:paraId="075E643C" w14:textId="77777777" w:rsidR="00ED7DFC" w:rsidRDefault="00ED7DFC">
      <w:pPr>
        <w:pStyle w:val="CommentText"/>
      </w:pPr>
      <w:r>
        <w:rPr>
          <w:rStyle w:val="CommentReference"/>
        </w:rPr>
        <w:annotationRef/>
      </w:r>
      <w:r>
        <w:t>No solution is provided by other contributions, or no solution is provided by this contribution?</w:t>
      </w:r>
    </w:p>
    <w:p w14:paraId="016DC0D6" w14:textId="15F1FF12" w:rsidR="00ED7DFC" w:rsidRDefault="00ED7DFC">
      <w:pPr>
        <w:pStyle w:val="CommentText"/>
      </w:pPr>
      <w:r>
        <w:t>Is this deemed out of scope for 3GPP?</w:t>
      </w:r>
    </w:p>
  </w:comment>
  <w:comment w:id="187" w:author="Richard Bradbury" w:date="2025-11-12T17:14:00Z" w:initials="RB">
    <w:p w14:paraId="3116D686" w14:textId="77777777" w:rsidR="00643BFD" w:rsidRDefault="00643BFD" w:rsidP="00643BFD">
      <w:pPr>
        <w:pStyle w:val="CommentText"/>
      </w:pPr>
      <w:r>
        <w:rPr>
          <w:rStyle w:val="CommentReference"/>
        </w:rPr>
        <w:annotationRef/>
      </w:r>
      <w:r>
        <w:t>Don’t quite understand the difference between the two halves of this subclause.</w:t>
      </w:r>
    </w:p>
  </w:comment>
  <w:comment w:id="193" w:author="Richard Bradbury" w:date="2026-02-04T11:21:00Z" w:initials="RB">
    <w:p w14:paraId="17B8FD07" w14:textId="15D992DC" w:rsidR="00A92159" w:rsidRDefault="00A92159">
      <w:pPr>
        <w:pStyle w:val="CommentText"/>
      </w:pPr>
      <w:r>
        <w:rPr>
          <w:rStyle w:val="CommentReference"/>
        </w:rPr>
        <w:annotationRef/>
      </w:r>
      <w:r>
        <w:t>By groups external to 3GPP?</w:t>
      </w:r>
    </w:p>
  </w:comment>
  <w:comment w:id="217" w:author="Richard Bradbury" w:date="2025-11-12T17:31:00Z" w:initials="RB">
    <w:p w14:paraId="3A66B146" w14:textId="77777777" w:rsidR="00643BFD" w:rsidRDefault="00643BFD" w:rsidP="00643BFD">
      <w:pPr>
        <w:pStyle w:val="CommentText"/>
      </w:pPr>
      <w:r>
        <w:rPr>
          <w:rStyle w:val="CommentReference"/>
        </w:rPr>
        <w:annotationRef/>
      </w:r>
      <w:r>
        <w:t>Seems difficult to estimate the number of consumers in advance. On firmer ground if the total energy at each stage is recorded.</w:t>
      </w:r>
    </w:p>
  </w:comment>
  <w:comment w:id="218" w:author="Thomas Stockhammer (25/11/20)" w:date="2025-11-20T06:52:00Z" w:initials="TS">
    <w:p w14:paraId="10AB8D45" w14:textId="77777777" w:rsidR="00643BFD" w:rsidRDefault="00643BFD" w:rsidP="00643BFD">
      <w:pPr>
        <w:pStyle w:val="CommentText"/>
      </w:pPr>
      <w:r>
        <w:rPr>
          <w:rStyle w:val="CommentReference"/>
        </w:rPr>
        <w:annotationRef/>
      </w:r>
      <w:r>
        <w:t>Some discussion added</w:t>
      </w:r>
    </w:p>
  </w:comment>
  <w:comment w:id="249" w:author="Richard Bradbury" w:date="2026-02-04T11:32:00Z" w:initials="RB">
    <w:p w14:paraId="023EF795" w14:textId="77777777" w:rsidR="00BF16E6" w:rsidRDefault="00BF16E6">
      <w:pPr>
        <w:pStyle w:val="CommentText"/>
      </w:pPr>
      <w:r>
        <w:rPr>
          <w:rStyle w:val="CommentReference"/>
        </w:rPr>
        <w:annotationRef/>
      </w:r>
      <w:r>
        <w:t>CHECK!</w:t>
      </w:r>
    </w:p>
    <w:p w14:paraId="32A917CD" w14:textId="77777777" w:rsidR="00BF16E6" w:rsidRDefault="00BF16E6">
      <w:pPr>
        <w:pStyle w:val="CommentText"/>
      </w:pPr>
      <w:r>
        <w:t>Is this what you meant?</w:t>
      </w:r>
    </w:p>
    <w:p w14:paraId="1D602FAD" w14:textId="27B68348" w:rsidR="00BF16E6" w:rsidRDefault="00BF16E6">
      <w:pPr>
        <w:pStyle w:val="CommentText"/>
      </w:pPr>
      <w:r>
        <w:t>(A label can’t be a descriptor, but it can be used as a selector and can be used to dereference information in a descriptor.)</w:t>
      </w:r>
    </w:p>
  </w:comment>
  <w:comment w:id="247" w:author="Richard Bradbury" w:date="2025-11-12T17:51:00Z" w:initials="RB">
    <w:p w14:paraId="4EE97B9E" w14:textId="77777777" w:rsidR="00643BFD" w:rsidRDefault="00643BFD" w:rsidP="00643BFD">
      <w:pPr>
        <w:pStyle w:val="CommentText"/>
      </w:pPr>
      <w:r>
        <w:rPr>
          <w:rStyle w:val="CommentReference"/>
        </w:rPr>
        <w:annotationRef/>
      </w:r>
      <w:r>
        <w:t>Don’t understand this.</w:t>
      </w:r>
    </w:p>
  </w:comment>
  <w:comment w:id="248" w:author="Thomas Stockhammer (25/11/20)" w:date="2025-11-20T06:53:00Z" w:initials="TS">
    <w:p w14:paraId="6E382AB2" w14:textId="77777777" w:rsidR="00643BFD" w:rsidRDefault="00643BFD" w:rsidP="00643BFD">
      <w:pPr>
        <w:pStyle w:val="CommentText"/>
      </w:pPr>
      <w:r>
        <w:rPr>
          <w:rStyle w:val="CommentReference"/>
        </w:rPr>
        <w:annotationRef/>
      </w:r>
      <w:r>
        <w:t>Tried to explain</w:t>
      </w:r>
    </w:p>
  </w:comment>
  <w:comment w:id="260" w:author="Richard Bradbury" w:date="2025-11-12T17:51:00Z" w:initials="RB">
    <w:p w14:paraId="7BCAE7BF" w14:textId="77777777" w:rsidR="00643BFD" w:rsidRDefault="00643BFD" w:rsidP="00643BFD">
      <w:pPr>
        <w:pStyle w:val="CommentText"/>
      </w:pPr>
      <w:r>
        <w:t>CHECK!</w:t>
      </w:r>
    </w:p>
    <w:p w14:paraId="3229789B" w14:textId="77777777" w:rsidR="00643BFD" w:rsidRDefault="00643BFD" w:rsidP="00643BFD">
      <w:pPr>
        <w:pStyle w:val="CommentText"/>
      </w:pPr>
      <w:r>
        <w:rPr>
          <w:rStyle w:val="CommentReference"/>
        </w:rPr>
        <w:annotationRef/>
      </w:r>
      <w:r>
        <w:t>Is this what you meant?</w:t>
      </w:r>
    </w:p>
  </w:comment>
  <w:comment w:id="258" w:author="Richard Bradbury" w:date="2025-11-12T17:52:00Z" w:initials="RB">
    <w:p w14:paraId="7C04B3A3" w14:textId="77777777" w:rsidR="00643BFD" w:rsidRDefault="00643BFD" w:rsidP="00643BFD">
      <w:pPr>
        <w:pStyle w:val="CommentText"/>
      </w:pPr>
      <w:r>
        <w:rPr>
          <w:rStyle w:val="CommentReference"/>
        </w:rPr>
        <w:annotationRef/>
      </w:r>
      <w:r>
        <w:t>I think this needs more explanation.</w:t>
      </w:r>
    </w:p>
    <w:p w14:paraId="5B6C728B" w14:textId="77777777" w:rsidR="00643BFD" w:rsidRDefault="00643BFD" w:rsidP="00643BFD">
      <w:pPr>
        <w:pStyle w:val="CommentText"/>
      </w:pPr>
      <w:r>
        <w:t>Not enough description yet to convey intended meaning.</w:t>
      </w:r>
    </w:p>
  </w:comment>
  <w:comment w:id="259" w:author="Thomas Stockhammer (25/11/20)" w:date="2025-11-20T06:56:00Z" w:initials="TS">
    <w:p w14:paraId="6A7321EC" w14:textId="77777777" w:rsidR="00643BFD" w:rsidRDefault="00643BFD" w:rsidP="00643BFD">
      <w:pPr>
        <w:pStyle w:val="CommentText"/>
      </w:pPr>
      <w:r>
        <w:rPr>
          <w:rStyle w:val="CommentReference"/>
        </w:rPr>
        <w:annotationRef/>
      </w:r>
      <w:r>
        <w:t>Tried to explain more</w:t>
      </w:r>
    </w:p>
  </w:comment>
  <w:comment w:id="296" w:author="Richard Bradbury" w:date="2025-11-12T17:54:00Z" w:initials="RB">
    <w:p w14:paraId="5DE95C5C" w14:textId="77777777" w:rsidR="00643BFD" w:rsidRDefault="00643BFD" w:rsidP="00643BFD">
      <w:pPr>
        <w:pStyle w:val="CommentText"/>
      </w:pPr>
      <w:r>
        <w:rPr>
          <w:rStyle w:val="CommentReference"/>
        </w:rPr>
        <w:annotationRef/>
      </w:r>
      <w:r>
        <w:t>Given that the total energy is fixed (or at least quantised), if I switch from my current energy-intensive media service to a less energy-intensive one, I increase the energy per user for others still using the original service. Are they notified about this?</w:t>
      </w:r>
    </w:p>
  </w:comment>
  <w:comment w:id="297" w:author="Thomas Stockhammer (25/11/20)" w:date="2025-11-20T06:58:00Z" w:initials="TS">
    <w:p w14:paraId="5C891867" w14:textId="77777777" w:rsidR="00643BFD" w:rsidRDefault="00643BFD" w:rsidP="00643BFD">
      <w:pPr>
        <w:pStyle w:val="CommentText"/>
      </w:pPr>
      <w:r>
        <w:rPr>
          <w:rStyle w:val="CommentReference"/>
        </w:rPr>
        <w:annotationRef/>
      </w:r>
      <w:r>
        <w:t>Tried to explain</w:t>
      </w:r>
    </w:p>
  </w:comment>
  <w:comment w:id="324" w:author="Richard Bradbury" w:date="2026-02-04T11:43:00Z" w:initials="RB">
    <w:p w14:paraId="29B17F12" w14:textId="59CDB33F" w:rsidR="007A6ED2" w:rsidRDefault="007A6ED2">
      <w:pPr>
        <w:pStyle w:val="CommentText"/>
      </w:pPr>
      <w:r>
        <w:rPr>
          <w:rStyle w:val="CommentReference"/>
        </w:rPr>
        <w:annotationRef/>
      </w:r>
      <w:r>
        <w:t>CMSD?</w:t>
      </w:r>
    </w:p>
  </w:comment>
  <w:comment w:id="527" w:author="Richard Bradbury" w:date="2026-02-04T12:14:00Z" w:initials="RB">
    <w:p w14:paraId="223DD6CA" w14:textId="794DC70F" w:rsidR="0017170D" w:rsidRDefault="0017170D">
      <w:pPr>
        <w:pStyle w:val="CommentText"/>
      </w:pPr>
      <w:r>
        <w:rPr>
          <w:rStyle w:val="CommentReference"/>
        </w:rPr>
        <w:annotationRef/>
      </w:r>
      <w:r>
        <w:t>Meaning support the work of MPEG to specify this?</w:t>
      </w:r>
    </w:p>
  </w:comment>
  <w:comment w:id="539" w:author="Richard Bradbury" w:date="2026-02-04T12:15:00Z" w:initials="RB">
    <w:p w14:paraId="244E8B1A" w14:textId="15E15D4A" w:rsidR="0017170D" w:rsidRDefault="0017170D">
      <w:pPr>
        <w:pStyle w:val="CommentText"/>
      </w:pPr>
      <w:r>
        <w:rPr>
          <w:rStyle w:val="CommentReference"/>
        </w:rPr>
        <w:annotationRef/>
      </w:r>
      <w:r>
        <w:t>Don’t understand this yet until there is more detail in the procedures.</w:t>
      </w:r>
    </w:p>
  </w:comment>
  <w:comment w:id="546" w:author="Richard Bradbury" w:date="2026-02-04T12:16:00Z" w:initials="RB">
    <w:p w14:paraId="4B9B4E96" w14:textId="5F06B6F2" w:rsidR="0017170D" w:rsidRDefault="0017170D">
      <w:pPr>
        <w:pStyle w:val="CommentText"/>
      </w:pPr>
      <w:r>
        <w:rPr>
          <w:rStyle w:val="CommentReference"/>
        </w:rPr>
        <w:annotationRef/>
      </w:r>
      <w:r>
        <w:t>This seems to be the first step</w:t>
      </w:r>
      <w:r>
        <w:t>, not the third.</w:t>
      </w:r>
    </w:p>
  </w:comment>
  <w:comment w:id="564" w:author="Richard Bradbury" w:date="2026-02-04T12:17:00Z" w:initials="RB">
    <w:p w14:paraId="57074160" w14:textId="3405458A" w:rsidR="0017170D" w:rsidRDefault="0017170D">
      <w:pPr>
        <w:pStyle w:val="CommentText"/>
      </w:pPr>
      <w:r>
        <w:rPr>
          <w:rStyle w:val="CommentReference"/>
        </w:rPr>
        <w:annotationRef/>
      </w:r>
      <w:r>
        <w:t>Mysterious. First men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8324E2" w15:done="0"/>
  <w15:commentEx w15:paraId="016DC0D6" w15:done="0"/>
  <w15:commentEx w15:paraId="3116D686" w15:done="1"/>
  <w15:commentEx w15:paraId="17B8FD07" w15:done="0"/>
  <w15:commentEx w15:paraId="3A66B146" w15:done="1"/>
  <w15:commentEx w15:paraId="10AB8D45" w15:paraIdParent="3A66B146" w15:done="1"/>
  <w15:commentEx w15:paraId="1D602FAD" w15:done="0"/>
  <w15:commentEx w15:paraId="4EE97B9E" w15:done="1"/>
  <w15:commentEx w15:paraId="6E382AB2" w15:paraIdParent="4EE97B9E" w15:done="1"/>
  <w15:commentEx w15:paraId="3229789B" w15:done="1"/>
  <w15:commentEx w15:paraId="5B6C728B" w15:done="1"/>
  <w15:commentEx w15:paraId="6A7321EC" w15:paraIdParent="5B6C728B" w15:done="1"/>
  <w15:commentEx w15:paraId="5DE95C5C" w15:done="1"/>
  <w15:commentEx w15:paraId="5C891867" w15:paraIdParent="5DE95C5C" w15:done="1"/>
  <w15:commentEx w15:paraId="29B17F12" w15:done="0"/>
  <w15:commentEx w15:paraId="223DD6CA" w15:done="0"/>
  <w15:commentEx w15:paraId="244E8B1A" w15:done="0"/>
  <w15:commentEx w15:paraId="4B9B4E96" w15:done="0"/>
  <w15:commentEx w15:paraId="570741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F401584" w16cex:dateUtc="2026-02-04T11:01:00Z"/>
  <w16cex:commentExtensible w16cex:durableId="6B23099D" w16cex:dateUtc="2026-02-04T11:18:00Z"/>
  <w16cex:commentExtensible w16cex:durableId="648985F9" w16cex:dateUtc="2025-11-12T17:14:00Z">
    <w16cex:extLst>
      <w16:ext w16:uri="{CE6994B0-6A32-4C9F-8C6B-6E91EDA988CE}">
        <cr:reactions xmlns:cr="http://schemas.microsoft.com/office/comments/2020/reactions">
          <cr:reaction reactionType="1">
            <cr:reactionInfo dateUtc="2025-11-20T12:46:10Z">
              <cr:user userId="Thomas Stockhammer (25/11/20)" userProvider="None" userName="Thomas Stockhammer (25/11/20)"/>
            </cr:reactionInfo>
          </cr:reaction>
        </cr:reactions>
      </w16:ext>
    </w16cex:extLst>
  </w16cex:commentExtensible>
  <w16cex:commentExtensible w16cex:durableId="33045603" w16cex:dateUtc="2026-02-04T11:21:00Z"/>
  <w16cex:commentExtensible w16cex:durableId="77C83C6E" w16cex:dateUtc="2025-11-12T17:31:00Z"/>
  <w16cex:commentExtensible w16cex:durableId="008F138E" w16cex:dateUtc="2025-11-20T12:52:00Z"/>
  <w16cex:commentExtensible w16cex:durableId="2C562974" w16cex:dateUtc="2026-02-04T11:32:00Z"/>
  <w16cex:commentExtensible w16cex:durableId="7EB47D64" w16cex:dateUtc="2025-11-12T17:51:00Z"/>
  <w16cex:commentExtensible w16cex:durableId="7EECBE25" w16cex:dateUtc="2025-11-20T12:53:00Z"/>
  <w16cex:commentExtensible w16cex:durableId="50F127B3" w16cex:dateUtc="2025-11-12T17:51:00Z">
    <w16cex:extLst>
      <w16:ext w16:uri="{CE6994B0-6A32-4C9F-8C6B-6E91EDA988CE}">
        <cr:reactions xmlns:cr="http://schemas.microsoft.com/office/comments/2020/reactions">
          <cr:reaction reactionType="1">
            <cr:reactionInfo dateUtc="2025-11-20T12:53:57Z">
              <cr:user userId="Thomas Stockhammer (25/11/20)" userProvider="None" userName="Thomas Stockhammer (25/11/20)"/>
            </cr:reactionInfo>
          </cr:reaction>
        </cr:reactions>
      </w16:ext>
    </w16cex:extLst>
  </w16cex:commentExtensible>
  <w16cex:commentExtensible w16cex:durableId="25B6F347" w16cex:dateUtc="2025-11-12T17:52:00Z"/>
  <w16cex:commentExtensible w16cex:durableId="1BE0112E" w16cex:dateUtc="2025-11-20T12:56:00Z"/>
  <w16cex:commentExtensible w16cex:durableId="6E2ADC38" w16cex:dateUtc="2025-11-12T17:54:00Z"/>
  <w16cex:commentExtensible w16cex:durableId="1B3A5A18" w16cex:dateUtc="2025-11-20T12:58:00Z"/>
  <w16cex:commentExtensible w16cex:durableId="6B48715B" w16cex:dateUtc="2026-02-04T11:43:00Z"/>
  <w16cex:commentExtensible w16cex:durableId="719A0962" w16cex:dateUtc="2026-02-04T12:14:00Z"/>
  <w16cex:commentExtensible w16cex:durableId="0EA63750" w16cex:dateUtc="2026-02-04T12:15:00Z"/>
  <w16cex:commentExtensible w16cex:durableId="7C735194" w16cex:dateUtc="2026-02-04T12:16:00Z"/>
  <w16cex:commentExtensible w16cex:durableId="69E228A4" w16cex:dateUtc="2026-02-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8324E2" w16cid:durableId="7F401584"/>
  <w16cid:commentId w16cid:paraId="016DC0D6" w16cid:durableId="6B23099D"/>
  <w16cid:commentId w16cid:paraId="3116D686" w16cid:durableId="648985F9"/>
  <w16cid:commentId w16cid:paraId="17B8FD07" w16cid:durableId="33045603"/>
  <w16cid:commentId w16cid:paraId="3A66B146" w16cid:durableId="77C83C6E"/>
  <w16cid:commentId w16cid:paraId="10AB8D45" w16cid:durableId="008F138E"/>
  <w16cid:commentId w16cid:paraId="1D602FAD" w16cid:durableId="2C562974"/>
  <w16cid:commentId w16cid:paraId="4EE97B9E" w16cid:durableId="7EB47D64"/>
  <w16cid:commentId w16cid:paraId="6E382AB2" w16cid:durableId="7EECBE25"/>
  <w16cid:commentId w16cid:paraId="3229789B" w16cid:durableId="50F127B3"/>
  <w16cid:commentId w16cid:paraId="5B6C728B" w16cid:durableId="25B6F347"/>
  <w16cid:commentId w16cid:paraId="6A7321EC" w16cid:durableId="1BE0112E"/>
  <w16cid:commentId w16cid:paraId="5DE95C5C" w16cid:durableId="6E2ADC38"/>
  <w16cid:commentId w16cid:paraId="5C891867" w16cid:durableId="1B3A5A18"/>
  <w16cid:commentId w16cid:paraId="29B17F12" w16cid:durableId="6B48715B"/>
  <w16cid:commentId w16cid:paraId="223DD6CA" w16cid:durableId="719A0962"/>
  <w16cid:commentId w16cid:paraId="244E8B1A" w16cid:durableId="0EA63750"/>
  <w16cid:commentId w16cid:paraId="4B9B4E96" w16cid:durableId="7C735194"/>
  <w16cid:commentId w16cid:paraId="57074160" w16cid:durableId="69E228A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6F3BF4" w14:textId="77777777" w:rsidR="00F424AC" w:rsidRDefault="00F424AC">
      <w:r>
        <w:separator/>
      </w:r>
    </w:p>
  </w:endnote>
  <w:endnote w:type="continuationSeparator" w:id="0">
    <w:p w14:paraId="57BC6302" w14:textId="77777777" w:rsidR="00F424AC" w:rsidRDefault="00F424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A6E3CD" w14:textId="77777777" w:rsidR="00F424AC" w:rsidRDefault="00F424AC">
      <w:r>
        <w:separator/>
      </w:r>
    </w:p>
  </w:footnote>
  <w:footnote w:type="continuationSeparator" w:id="0">
    <w:p w14:paraId="128BC702" w14:textId="77777777" w:rsidR="00F424AC" w:rsidRDefault="00F424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F32A8C"/>
    <w:multiLevelType w:val="multilevel"/>
    <w:tmpl w:val="E7B6EC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29096734"/>
    <w:multiLevelType w:val="hybridMultilevel"/>
    <w:tmpl w:val="9CD87C88"/>
    <w:lvl w:ilvl="0" w:tplc="08646268">
      <w:start w:val="3"/>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 w15:restartNumberingAfterBreak="0">
    <w:nsid w:val="2BCA2392"/>
    <w:multiLevelType w:val="hybridMultilevel"/>
    <w:tmpl w:val="C142B996"/>
    <w:lvl w:ilvl="0" w:tplc="04090017">
      <w:start w:val="1"/>
      <w:numFmt w:val="lowerLetter"/>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 w15:restartNumberingAfterBreak="0">
    <w:nsid w:val="2CE624BB"/>
    <w:multiLevelType w:val="hybridMultilevel"/>
    <w:tmpl w:val="4EA8FB1C"/>
    <w:lvl w:ilvl="0" w:tplc="FF646410">
      <w:start w:val="3"/>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2E331A45"/>
    <w:multiLevelType w:val="multilevel"/>
    <w:tmpl w:val="FA566E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7B72B5A"/>
    <w:multiLevelType w:val="hybridMultilevel"/>
    <w:tmpl w:val="201650E6"/>
    <w:lvl w:ilvl="0" w:tplc="0409001B">
      <w:start w:val="1"/>
      <w:numFmt w:val="lowerRoman"/>
      <w:lvlText w:val="%1."/>
      <w:lvlJc w:val="right"/>
      <w:pPr>
        <w:ind w:left="1780" w:hanging="360"/>
      </w:pPr>
      <w:rPr>
        <w:rFonts w:hint="default"/>
      </w:rPr>
    </w:lvl>
    <w:lvl w:ilvl="1" w:tplc="FFFFFFFF" w:tentative="1">
      <w:start w:val="1"/>
      <w:numFmt w:val="bullet"/>
      <w:lvlText w:val="o"/>
      <w:lvlJc w:val="left"/>
      <w:pPr>
        <w:ind w:left="2500" w:hanging="360"/>
      </w:pPr>
      <w:rPr>
        <w:rFonts w:ascii="Courier New" w:hAnsi="Courier New" w:cs="Courier New" w:hint="default"/>
      </w:rPr>
    </w:lvl>
    <w:lvl w:ilvl="2" w:tplc="FFFFFFFF" w:tentative="1">
      <w:start w:val="1"/>
      <w:numFmt w:val="bullet"/>
      <w:lvlText w:val=""/>
      <w:lvlJc w:val="left"/>
      <w:pPr>
        <w:ind w:left="3220" w:hanging="360"/>
      </w:pPr>
      <w:rPr>
        <w:rFonts w:ascii="Wingdings" w:hAnsi="Wingdings" w:hint="default"/>
      </w:rPr>
    </w:lvl>
    <w:lvl w:ilvl="3" w:tplc="FFFFFFFF" w:tentative="1">
      <w:start w:val="1"/>
      <w:numFmt w:val="bullet"/>
      <w:lvlText w:val=""/>
      <w:lvlJc w:val="left"/>
      <w:pPr>
        <w:ind w:left="3940" w:hanging="360"/>
      </w:pPr>
      <w:rPr>
        <w:rFonts w:ascii="Symbol" w:hAnsi="Symbol" w:hint="default"/>
      </w:rPr>
    </w:lvl>
    <w:lvl w:ilvl="4" w:tplc="FFFFFFFF" w:tentative="1">
      <w:start w:val="1"/>
      <w:numFmt w:val="bullet"/>
      <w:lvlText w:val="o"/>
      <w:lvlJc w:val="left"/>
      <w:pPr>
        <w:ind w:left="4660" w:hanging="360"/>
      </w:pPr>
      <w:rPr>
        <w:rFonts w:ascii="Courier New" w:hAnsi="Courier New" w:cs="Courier New" w:hint="default"/>
      </w:rPr>
    </w:lvl>
    <w:lvl w:ilvl="5" w:tplc="FFFFFFFF" w:tentative="1">
      <w:start w:val="1"/>
      <w:numFmt w:val="bullet"/>
      <w:lvlText w:val=""/>
      <w:lvlJc w:val="left"/>
      <w:pPr>
        <w:ind w:left="5380" w:hanging="360"/>
      </w:pPr>
      <w:rPr>
        <w:rFonts w:ascii="Wingdings" w:hAnsi="Wingdings" w:hint="default"/>
      </w:rPr>
    </w:lvl>
    <w:lvl w:ilvl="6" w:tplc="FFFFFFFF" w:tentative="1">
      <w:start w:val="1"/>
      <w:numFmt w:val="bullet"/>
      <w:lvlText w:val=""/>
      <w:lvlJc w:val="left"/>
      <w:pPr>
        <w:ind w:left="6100" w:hanging="360"/>
      </w:pPr>
      <w:rPr>
        <w:rFonts w:ascii="Symbol" w:hAnsi="Symbol" w:hint="default"/>
      </w:rPr>
    </w:lvl>
    <w:lvl w:ilvl="7" w:tplc="FFFFFFFF" w:tentative="1">
      <w:start w:val="1"/>
      <w:numFmt w:val="bullet"/>
      <w:lvlText w:val="o"/>
      <w:lvlJc w:val="left"/>
      <w:pPr>
        <w:ind w:left="6820" w:hanging="360"/>
      </w:pPr>
      <w:rPr>
        <w:rFonts w:ascii="Courier New" w:hAnsi="Courier New" w:cs="Courier New" w:hint="default"/>
      </w:rPr>
    </w:lvl>
    <w:lvl w:ilvl="8" w:tplc="FFFFFFFF" w:tentative="1">
      <w:start w:val="1"/>
      <w:numFmt w:val="bullet"/>
      <w:lvlText w:val=""/>
      <w:lvlJc w:val="left"/>
      <w:pPr>
        <w:ind w:left="7540" w:hanging="360"/>
      </w:pPr>
      <w:rPr>
        <w:rFonts w:ascii="Wingdings" w:hAnsi="Wingdings" w:hint="default"/>
      </w:rPr>
    </w:lvl>
  </w:abstractNum>
  <w:num w:numId="1" w16cid:durableId="1531450537">
    <w:abstractNumId w:val="0"/>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28789566">
    <w:abstractNumId w:val="0"/>
    <w:lvlOverride w:ilvl="0">
      <w:startOverride w:val="1"/>
      <w:lvl w:ilvl="0">
        <w:start w:val="1"/>
        <w:numFmt w:val="decimal"/>
        <w:lvlText w:val=""/>
        <w:lvlJc w:val="left"/>
      </w:lvl>
    </w:lvlOverride>
    <w:lvlOverride w:ilvl="1">
      <w:startOverride w:val="1"/>
      <w:lvl w:ilvl="1">
        <w:start w:val="1"/>
        <w:numFmt w:val="lowerLetter"/>
        <w:lvlText w:val="%2."/>
        <w:lvlJc w:val="left"/>
        <w:pPr>
          <w:ind w:left="0" w:firstLine="0"/>
        </w:pPr>
        <w:rPr>
          <w:rFonts w:ascii="Courier New" w:hAnsi="Courier New" w:cs="Times New Roman" w:hint="default"/>
          <w:sz w:val="20"/>
        </w:rPr>
      </w:lvl>
    </w:lvlOverride>
    <w:lvlOverride w:ilvl="2">
      <w:lvl w:ilvl="2">
        <w:numFmt w:val="decimal"/>
        <w:lvlText w:val=""/>
        <w:lvlJc w:val="left"/>
      </w:lvl>
    </w:lvlOverride>
    <w:lvlOverride w:ilvl="3">
      <w:lvl w:ilvl="3">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3" w16cid:durableId="1538543057">
    <w:abstractNumId w:val="0"/>
    <w:lvlOverride w:ilvl="0">
      <w:startOverride w:val="1"/>
      <w:lvl w:ilvl="0">
        <w:start w:val="1"/>
        <w:numFmt w:val="decimal"/>
        <w:lvlText w:val=""/>
        <w:lvlJc w:val="left"/>
      </w:lvl>
    </w:lvlOverride>
    <w:lvlOverride w:ilvl="1">
      <w:startOverride w:val="1"/>
      <w:lvl w:ilvl="1">
        <w:start w:val="1"/>
        <w:numFmt w:val="lowerLetter"/>
        <w:lvlText w:val="%2."/>
        <w:lvlJc w:val="left"/>
        <w:pPr>
          <w:ind w:left="0" w:firstLine="0"/>
        </w:pPr>
        <w:rPr>
          <w:rFonts w:ascii="Courier New" w:hAnsi="Courier New" w:cs="Times New Roman" w:hint="default"/>
          <w:sz w:val="20"/>
        </w:rPr>
      </w:lvl>
    </w:lvlOverride>
    <w:lvlOverride w:ilvl="2">
      <w:startOverride w:val="1"/>
      <w:lvl w:ilvl="2">
        <w:start w:val="1"/>
        <w:numFmt w:val="lowerRoman"/>
        <w:lvlText w:val="%3."/>
        <w:lvlJc w:val="right"/>
        <w:pPr>
          <w:ind w:left="0" w:firstLine="0"/>
        </w:pPr>
        <w:rPr>
          <w:rFonts w:ascii="Wingdings" w:hAnsi="Wingdings" w:hint="default"/>
          <w:sz w:val="20"/>
        </w:rPr>
      </w:lvl>
    </w:lvlOverride>
    <w:lvlOverride w:ilvl="3">
      <w:lvl w:ilvl="3">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4" w16cid:durableId="1250390439">
    <w:abstractNumId w:val="2"/>
  </w:num>
  <w:num w:numId="5" w16cid:durableId="1370566629">
    <w:abstractNumId w:val="5"/>
  </w:num>
  <w:num w:numId="6" w16cid:durableId="1375763960">
    <w:abstractNumId w:val="4"/>
  </w:num>
  <w:num w:numId="7" w16cid:durableId="1091510527">
    <w:abstractNumId w:val="3"/>
  </w:num>
  <w:num w:numId="8" w16cid:durableId="45910941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mas Stockhammer (26-B)">
    <w15:presenceInfo w15:providerId="None" w15:userId="Thomas Stockhammer (26-B)"/>
  </w15:person>
  <w15:person w15:author="Thomas Stockhammer (25/11/20)">
    <w15:presenceInfo w15:providerId="None" w15:userId="Thomas Stockhammer (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B09"/>
    <w:rsid w:val="00022E4A"/>
    <w:rsid w:val="00030B85"/>
    <w:rsid w:val="00034B36"/>
    <w:rsid w:val="00035E54"/>
    <w:rsid w:val="00070E09"/>
    <w:rsid w:val="000A6394"/>
    <w:rsid w:val="000B7FED"/>
    <w:rsid w:val="000C038A"/>
    <w:rsid w:val="000C6598"/>
    <w:rsid w:val="000D44B3"/>
    <w:rsid w:val="000D7FF2"/>
    <w:rsid w:val="001270B4"/>
    <w:rsid w:val="00145D43"/>
    <w:rsid w:val="0017170D"/>
    <w:rsid w:val="00192C46"/>
    <w:rsid w:val="001A08B3"/>
    <w:rsid w:val="001A7B60"/>
    <w:rsid w:val="001B52F0"/>
    <w:rsid w:val="001B7A65"/>
    <w:rsid w:val="001D7683"/>
    <w:rsid w:val="001E41F3"/>
    <w:rsid w:val="001F55A8"/>
    <w:rsid w:val="00253C7F"/>
    <w:rsid w:val="0026004D"/>
    <w:rsid w:val="002640DD"/>
    <w:rsid w:val="00275D12"/>
    <w:rsid w:val="00284FEB"/>
    <w:rsid w:val="002860C4"/>
    <w:rsid w:val="002A7170"/>
    <w:rsid w:val="002B020F"/>
    <w:rsid w:val="002B5741"/>
    <w:rsid w:val="002E136E"/>
    <w:rsid w:val="002E472E"/>
    <w:rsid w:val="002E5590"/>
    <w:rsid w:val="00305409"/>
    <w:rsid w:val="003609EF"/>
    <w:rsid w:val="0036231A"/>
    <w:rsid w:val="00374DD4"/>
    <w:rsid w:val="00376909"/>
    <w:rsid w:val="00386332"/>
    <w:rsid w:val="003A6547"/>
    <w:rsid w:val="003D3DF7"/>
    <w:rsid w:val="003D503C"/>
    <w:rsid w:val="003E1A36"/>
    <w:rsid w:val="00404177"/>
    <w:rsid w:val="004050A1"/>
    <w:rsid w:val="00407B5B"/>
    <w:rsid w:val="00410371"/>
    <w:rsid w:val="004226EF"/>
    <w:rsid w:val="004227C1"/>
    <w:rsid w:val="004242F1"/>
    <w:rsid w:val="00425BD7"/>
    <w:rsid w:val="00455609"/>
    <w:rsid w:val="0047463B"/>
    <w:rsid w:val="004B1264"/>
    <w:rsid w:val="004B75B7"/>
    <w:rsid w:val="004D5E28"/>
    <w:rsid w:val="004D6E8E"/>
    <w:rsid w:val="0050622E"/>
    <w:rsid w:val="005141D9"/>
    <w:rsid w:val="0051580D"/>
    <w:rsid w:val="00547111"/>
    <w:rsid w:val="00592D74"/>
    <w:rsid w:val="005A2132"/>
    <w:rsid w:val="005B7B08"/>
    <w:rsid w:val="005E2C44"/>
    <w:rsid w:val="005F7D01"/>
    <w:rsid w:val="00621188"/>
    <w:rsid w:val="006257ED"/>
    <w:rsid w:val="00643BFD"/>
    <w:rsid w:val="006501AD"/>
    <w:rsid w:val="00653DE4"/>
    <w:rsid w:val="00661C9C"/>
    <w:rsid w:val="00665C47"/>
    <w:rsid w:val="00695808"/>
    <w:rsid w:val="00697F2C"/>
    <w:rsid w:val="006B46FB"/>
    <w:rsid w:val="006D2B5B"/>
    <w:rsid w:val="006E21FB"/>
    <w:rsid w:val="00712B96"/>
    <w:rsid w:val="00771417"/>
    <w:rsid w:val="00781543"/>
    <w:rsid w:val="00792342"/>
    <w:rsid w:val="007977A8"/>
    <w:rsid w:val="007A6ED2"/>
    <w:rsid w:val="007B512A"/>
    <w:rsid w:val="007C2097"/>
    <w:rsid w:val="007D6A07"/>
    <w:rsid w:val="007E03A7"/>
    <w:rsid w:val="007F7259"/>
    <w:rsid w:val="008040A8"/>
    <w:rsid w:val="00826026"/>
    <w:rsid w:val="008279FA"/>
    <w:rsid w:val="0084066F"/>
    <w:rsid w:val="008626E7"/>
    <w:rsid w:val="008632A1"/>
    <w:rsid w:val="00863303"/>
    <w:rsid w:val="00870EE7"/>
    <w:rsid w:val="00877AD5"/>
    <w:rsid w:val="008863B9"/>
    <w:rsid w:val="0088692D"/>
    <w:rsid w:val="00891A8B"/>
    <w:rsid w:val="008A45A6"/>
    <w:rsid w:val="008C2B81"/>
    <w:rsid w:val="008C5086"/>
    <w:rsid w:val="008D3CCC"/>
    <w:rsid w:val="008F3789"/>
    <w:rsid w:val="008F686C"/>
    <w:rsid w:val="00907550"/>
    <w:rsid w:val="009148DE"/>
    <w:rsid w:val="00941E30"/>
    <w:rsid w:val="00944200"/>
    <w:rsid w:val="009531B0"/>
    <w:rsid w:val="00956394"/>
    <w:rsid w:val="009566E8"/>
    <w:rsid w:val="009741B3"/>
    <w:rsid w:val="009777D9"/>
    <w:rsid w:val="00991B88"/>
    <w:rsid w:val="009A36F3"/>
    <w:rsid w:val="009A5753"/>
    <w:rsid w:val="009A579D"/>
    <w:rsid w:val="009A584A"/>
    <w:rsid w:val="009B6010"/>
    <w:rsid w:val="009C3427"/>
    <w:rsid w:val="009E3297"/>
    <w:rsid w:val="009F4BC4"/>
    <w:rsid w:val="009F734F"/>
    <w:rsid w:val="00A05C90"/>
    <w:rsid w:val="00A20C3C"/>
    <w:rsid w:val="00A246B6"/>
    <w:rsid w:val="00A47E70"/>
    <w:rsid w:val="00A50CF0"/>
    <w:rsid w:val="00A5118E"/>
    <w:rsid w:val="00A7671C"/>
    <w:rsid w:val="00A81586"/>
    <w:rsid w:val="00A92159"/>
    <w:rsid w:val="00AA2CBC"/>
    <w:rsid w:val="00AC5820"/>
    <w:rsid w:val="00AD1CD8"/>
    <w:rsid w:val="00B036F3"/>
    <w:rsid w:val="00B07C28"/>
    <w:rsid w:val="00B258BB"/>
    <w:rsid w:val="00B26F4C"/>
    <w:rsid w:val="00B67B97"/>
    <w:rsid w:val="00B77F39"/>
    <w:rsid w:val="00B968C8"/>
    <w:rsid w:val="00BA3EC5"/>
    <w:rsid w:val="00BA51D9"/>
    <w:rsid w:val="00BB5DFC"/>
    <w:rsid w:val="00BD279D"/>
    <w:rsid w:val="00BD6BB8"/>
    <w:rsid w:val="00BF16E6"/>
    <w:rsid w:val="00BF69E9"/>
    <w:rsid w:val="00C02503"/>
    <w:rsid w:val="00C61171"/>
    <w:rsid w:val="00C66BA2"/>
    <w:rsid w:val="00C83B2F"/>
    <w:rsid w:val="00C8698B"/>
    <w:rsid w:val="00C870F6"/>
    <w:rsid w:val="00C907B5"/>
    <w:rsid w:val="00C95985"/>
    <w:rsid w:val="00CC34F2"/>
    <w:rsid w:val="00CC5026"/>
    <w:rsid w:val="00CC68D0"/>
    <w:rsid w:val="00CE03ED"/>
    <w:rsid w:val="00D03F9A"/>
    <w:rsid w:val="00D06D51"/>
    <w:rsid w:val="00D24991"/>
    <w:rsid w:val="00D34878"/>
    <w:rsid w:val="00D50255"/>
    <w:rsid w:val="00D66520"/>
    <w:rsid w:val="00D73B52"/>
    <w:rsid w:val="00D7722A"/>
    <w:rsid w:val="00D84AE9"/>
    <w:rsid w:val="00D9124E"/>
    <w:rsid w:val="00D962A7"/>
    <w:rsid w:val="00DB7277"/>
    <w:rsid w:val="00DE34CF"/>
    <w:rsid w:val="00E069C5"/>
    <w:rsid w:val="00E13F3D"/>
    <w:rsid w:val="00E2482B"/>
    <w:rsid w:val="00E34898"/>
    <w:rsid w:val="00EB09B7"/>
    <w:rsid w:val="00ED7DFC"/>
    <w:rsid w:val="00EE7D7C"/>
    <w:rsid w:val="00F25D98"/>
    <w:rsid w:val="00F300FB"/>
    <w:rsid w:val="00F370D2"/>
    <w:rsid w:val="00F374D5"/>
    <w:rsid w:val="00F424AC"/>
    <w:rsid w:val="00F55028"/>
    <w:rsid w:val="00F9066D"/>
    <w:rsid w:val="00FA2979"/>
    <w:rsid w:val="00FA7DB8"/>
    <w:rsid w:val="00FB0DCE"/>
    <w:rsid w:val="00FB6386"/>
    <w:rsid w:val="00FC7348"/>
    <w:rsid w:val="00FC7F4D"/>
    <w:rsid w:val="00FD7ADB"/>
    <w:rsid w:val="00FE0C7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link w:val="Heading3Char"/>
    <w:qFormat/>
    <w:rsid w:val="00F9066D"/>
    <w:pPr>
      <w:spacing w:before="120"/>
      <w:outlineLvl w:val="2"/>
    </w:pPr>
    <w:rPr>
      <w:sz w:val="28"/>
    </w:rPr>
  </w:style>
  <w:style w:type="paragraph" w:styleId="Heading4">
    <w:name w:val="heading 4"/>
    <w:basedOn w:val="Heading3"/>
    <w:next w:val="Normal"/>
    <w:link w:val="Heading4Char"/>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rsid w:val="00F9066D"/>
    <w:rPr>
      <w:b/>
    </w:rPr>
  </w:style>
  <w:style w:type="paragraph" w:customStyle="1" w:styleId="TAC">
    <w:name w:val="TAC"/>
    <w:basedOn w:val="TAL"/>
    <w:rsid w:val="00F9066D"/>
    <w:pPr>
      <w:jc w:val="center"/>
    </w:pPr>
  </w:style>
  <w:style w:type="paragraph" w:customStyle="1" w:styleId="TF">
    <w:name w:val="TF"/>
    <w:aliases w:val="left"/>
    <w:basedOn w:val="TH"/>
    <w:link w:val="TFChar"/>
    <w:qFormat/>
    <w:rsid w:val="00F9066D"/>
    <w:pPr>
      <w:keepNext w:val="0"/>
      <w:spacing w:before="0" w:after="240"/>
    </w:pPr>
  </w:style>
  <w:style w:type="paragraph" w:customStyle="1" w:styleId="NO">
    <w:name w:val="NO"/>
    <w:basedOn w:val="Normal"/>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1"/>
    <w:qFormat/>
    <w:rsid w:val="00F9066D"/>
  </w:style>
  <w:style w:type="paragraph" w:customStyle="1" w:styleId="B2">
    <w:name w:val="B2"/>
    <w:basedOn w:val="List2"/>
    <w:link w:val="B2Char"/>
    <w:qFormat/>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Heading2Char">
    <w:name w:val="Heading 2 Char"/>
    <w:basedOn w:val="DefaultParagraphFont"/>
    <w:link w:val="Heading2"/>
    <w:rsid w:val="00643BFD"/>
    <w:rPr>
      <w:rFonts w:ascii="Arial" w:hAnsi="Arial"/>
      <w:sz w:val="32"/>
      <w:lang w:val="en-GB" w:eastAsia="en-GB"/>
    </w:rPr>
  </w:style>
  <w:style w:type="character" w:customStyle="1" w:styleId="Heading3Char">
    <w:name w:val="Heading 3 Char"/>
    <w:basedOn w:val="DefaultParagraphFont"/>
    <w:link w:val="Heading3"/>
    <w:rsid w:val="00643BFD"/>
    <w:rPr>
      <w:rFonts w:ascii="Arial" w:hAnsi="Arial"/>
      <w:sz w:val="28"/>
      <w:lang w:val="en-GB" w:eastAsia="en-GB"/>
    </w:rPr>
  </w:style>
  <w:style w:type="character" w:customStyle="1" w:styleId="Heading4Char">
    <w:name w:val="Heading 4 Char"/>
    <w:basedOn w:val="DefaultParagraphFont"/>
    <w:link w:val="Heading4"/>
    <w:rsid w:val="00643BFD"/>
    <w:rPr>
      <w:rFonts w:ascii="Arial" w:hAnsi="Arial"/>
      <w:sz w:val="24"/>
      <w:lang w:val="en-GB" w:eastAsia="en-GB"/>
    </w:rPr>
  </w:style>
  <w:style w:type="character" w:customStyle="1" w:styleId="CommentTextChar">
    <w:name w:val="Comment Text Char"/>
    <w:basedOn w:val="DefaultParagraphFont"/>
    <w:link w:val="CommentText"/>
    <w:semiHidden/>
    <w:rsid w:val="00643BFD"/>
    <w:rPr>
      <w:rFonts w:ascii="Times New Roman" w:hAnsi="Times New Roman"/>
      <w:lang w:val="en-GB" w:eastAsia="en-GB"/>
    </w:rPr>
  </w:style>
  <w:style w:type="character" w:customStyle="1" w:styleId="B1Char1">
    <w:name w:val="B1 Char1"/>
    <w:link w:val="B1"/>
    <w:locked/>
    <w:rsid w:val="00643BFD"/>
    <w:rPr>
      <w:rFonts w:ascii="Times New Roman" w:hAnsi="Times New Roman"/>
      <w:lang w:val="en-GB" w:eastAsia="en-GB"/>
    </w:rPr>
  </w:style>
  <w:style w:type="character" w:customStyle="1" w:styleId="B2Char">
    <w:name w:val="B2 Char"/>
    <w:link w:val="B2"/>
    <w:qFormat/>
    <w:locked/>
    <w:rsid w:val="00643BFD"/>
    <w:rPr>
      <w:rFonts w:ascii="Times New Roman" w:hAnsi="Times New Roman"/>
      <w:lang w:val="en-GB" w:eastAsia="en-GB"/>
    </w:rPr>
  </w:style>
  <w:style w:type="paragraph" w:styleId="Revision">
    <w:name w:val="Revision"/>
    <w:hidden/>
    <w:uiPriority w:val="99"/>
    <w:semiHidden/>
    <w:rsid w:val="0047463B"/>
    <w:rPr>
      <w:rFonts w:ascii="Times New Roman" w:hAnsi="Times New Roman"/>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069C5"/>
    <w:rPr>
      <w:rFonts w:ascii="Arial" w:hAnsi="Arial"/>
      <w:b/>
      <w:lang w:val="en-GB" w:eastAsia="en-GB"/>
    </w:rPr>
  </w:style>
  <w:style w:type="character" w:customStyle="1" w:styleId="B1Char">
    <w:name w:val="B1 Char"/>
    <w:qFormat/>
    <w:locked/>
    <w:rsid w:val="00A05C9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list.etsi.org/scripts/wa.exe?A2=3GPP_TSG_SA_WG4_MBS;f58b19cc.2511c" TargetMode="External"/><Relationship Id="rId18" Type="http://schemas.openxmlformats.org/officeDocument/2006/relationships/hyperlink" Target="https://www.3gpp.org/ftp/tsg_sa/WG4_CODEC/TSGS4_134_Dallas/Inbox/Drafts/MBS/S4-251712_BBC.docx" TargetMode="External"/><Relationship Id="rId26" Type="http://schemas.openxmlformats.org/officeDocument/2006/relationships/image" Target="media/image1.png"/><Relationship Id="rId39" Type="http://schemas.openxmlformats.org/officeDocument/2006/relationships/customXml" Target="../customXml/item4.xml"/><Relationship Id="rId21" Type="http://schemas.openxmlformats.org/officeDocument/2006/relationships/comments" Target="comments.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3gpp.org/ftp/tsg_sa/WG4_CODEC/TSGS4_134_Dallas/Docs/S4-251712.zip" TargetMode="External"/><Relationship Id="rId17" Type="http://schemas.openxmlformats.org/officeDocument/2006/relationships/hyperlink" Target="https://list.etsi.org/scripts/wa.exe?A2=3GPP_TSG_SA_WG4_MBS;2f486d60.2511c" TargetMode="External"/><Relationship Id="rId25" Type="http://schemas.openxmlformats.org/officeDocument/2006/relationships/hyperlink" Target="https://wearealbert.org/" TargetMode="External"/><Relationship Id="rId33" Type="http://schemas.openxmlformats.org/officeDocument/2006/relationships/header" Target="header3.xml"/><Relationship Id="rId38" Type="http://schemas.openxmlformats.org/officeDocument/2006/relationships/customXml" Target="../customXml/item3.xml"/><Relationship Id="rId2" Type="http://schemas.openxmlformats.org/officeDocument/2006/relationships/customXml" Target="../customXml/item1.xml"/><Relationship Id="rId16" Type="http://schemas.openxmlformats.org/officeDocument/2006/relationships/hyperlink" Target="https://list.etsi.org/scripts/wa.exe?A2=3GPP_TSG_SA_WG4_MBS;b123896.2511c" TargetMode="External"/><Relationship Id="rId20" Type="http://schemas.openxmlformats.org/officeDocument/2006/relationships/hyperlink" Target="https://www.3gpp.org/ftp/tsg_sa/WG4_CODEC/TSGS4_134/Docs/S4-252095.zip" TargetMode="External"/><Relationship Id="rId29"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8/08/relationships/commentsExtensible" Target="commentsExtensible.xml"/><Relationship Id="rId32" Type="http://schemas.openxmlformats.org/officeDocument/2006/relationships/header" Target="header2.xml"/><Relationship Id="rId37" Type="http://schemas.openxmlformats.org/officeDocument/2006/relationships/customXml" Target="../customXml/item2.xml"/><Relationship Id="rId5" Type="http://schemas.openxmlformats.org/officeDocument/2006/relationships/settings" Target="settings.xml"/><Relationship Id="rId15" Type="http://schemas.openxmlformats.org/officeDocument/2006/relationships/hyperlink" Target="https://list.etsi.org/scripts/wa.exe?A2=3GPP_TSG_SA_WG4_MBS;3cf16458.2511c" TargetMode="External"/><Relationship Id="rId23" Type="http://schemas.microsoft.com/office/2016/09/relationships/commentsIds" Target="commentsIds.xml"/><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hyperlink" Target="https://www.3gpp.org/Change-Requests" TargetMode="External"/><Relationship Id="rId19" Type="http://schemas.openxmlformats.org/officeDocument/2006/relationships/hyperlink" Target="https://www.3gpp.org/ftp/tsg_sa/WG4_CODEC/TSGS4_134_Dallas/Inbox/Drafts/MBS/S4-251712r01.docx" TargetMode="Externa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list.etsi.org/scripts/wa.exe?A2=3GPP_TSG_SA_WG4_MBS;27727c5d.2511c" TargetMode="External"/><Relationship Id="rId22" Type="http://schemas.microsoft.com/office/2011/relationships/commentsExtended" Target="commentsExtended.xml"/><Relationship Id="rId27" Type="http://schemas.openxmlformats.org/officeDocument/2006/relationships/image" Target="media/image2.emf"/><Relationship Id="rId30" Type="http://schemas.openxmlformats.org/officeDocument/2006/relationships/image" Target="media/image4.png"/><Relationship Id="rId35"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518F12B5-92E0-4DD2-BD2F-616534A91984}"/>
</file>

<file path=customXml/itemProps3.xml><?xml version="1.0" encoding="utf-8"?>
<ds:datastoreItem xmlns:ds="http://schemas.openxmlformats.org/officeDocument/2006/customXml" ds:itemID="{D7C1B7FE-3AF4-46CB-BC9D-4B1871C3553C}"/>
</file>

<file path=customXml/itemProps4.xml><?xml version="1.0" encoding="utf-8"?>
<ds:datastoreItem xmlns:ds="http://schemas.openxmlformats.org/officeDocument/2006/customXml" ds:itemID="{067A0D7C-14C9-4833-B155-268D646EB746}"/>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77</TotalTime>
  <Pages>13</Pages>
  <Words>4235</Words>
  <Characters>25246</Characters>
  <Application>Microsoft Office Word</Application>
  <DocSecurity>0</DocSecurity>
  <Lines>870</Lines>
  <Paragraphs>4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9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6</cp:revision>
  <cp:lastPrinted>1900-01-01T00:00:00Z</cp:lastPrinted>
  <dcterms:created xsi:type="dcterms:W3CDTF">2026-02-04T11:01:00Z</dcterms:created>
  <dcterms:modified xsi:type="dcterms:W3CDTF">2026-02-04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043</vt:lpwstr>
  </property>
  <property fmtid="{D5CDD505-2E9C-101B-9397-08002B2CF9AE}" pid="10" name="Spec#">
    <vt:lpwstr>26.942</vt:lpwstr>
  </property>
  <property fmtid="{D5CDD505-2E9C-101B-9397-08002B2CF9AE}" pid="11" name="Cr#">
    <vt:lpwstr>0010</vt:lpwstr>
  </property>
  <property fmtid="{D5CDD505-2E9C-101B-9397-08002B2CF9AE}" pid="12" name="Revision">
    <vt:lpwstr>2</vt:lpwstr>
  </property>
  <property fmtid="{D5CDD505-2E9C-101B-9397-08002B2CF9AE}" pid="13" name="Version">
    <vt:lpwstr>19.0.0</vt:lpwstr>
  </property>
  <property fmtid="{D5CDD505-2E9C-101B-9397-08002B2CF9AE}" pid="14" name="CrTitle">
    <vt:lpwstr>[FS_Energy_Ph2_MED] Energy-aware Streaming</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Energy_Ph2_MED</vt:lpwstr>
  </property>
  <property fmtid="{D5CDD505-2E9C-101B-9397-08002B2CF9AE}" pid="18" name="Cat">
    <vt:lpwstr>B</vt:lpwstr>
  </property>
  <property fmtid="{D5CDD505-2E9C-101B-9397-08002B2CF9AE}" pid="19" name="ResDate">
    <vt:lpwstr>2026-01-30</vt:lpwstr>
  </property>
  <property fmtid="{D5CDD505-2E9C-101B-9397-08002B2CF9AE}" pid="20" name="Release">
    <vt:lpwstr>Rel-20</vt:lpwstr>
  </property>
  <property fmtid="{D5CDD505-2E9C-101B-9397-08002B2CF9AE}" pid="21" name="ContentTypeId">
    <vt:lpwstr>0x0101005A93DE52A8ADBE409B80032F7A622632</vt:lpwstr>
  </property>
</Properties>
</file>